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78A22F" w14:textId="3CA6EFD1" w:rsidR="00F86817" w:rsidRPr="004D54B1" w:rsidRDefault="00F86817" w:rsidP="00CA58DC">
      <w:pPr>
        <w:pStyle w:val="a2"/>
        <w:spacing w:after="560"/>
        <w:jc w:val="center"/>
        <w:rPr>
          <w:b/>
          <w:sz w:val="36"/>
        </w:rPr>
      </w:pPr>
      <w:r w:rsidRPr="004D54B1">
        <w:rPr>
          <w:b/>
          <w:sz w:val="36"/>
        </w:rPr>
        <w:t>ЗМІСТ</w:t>
      </w:r>
    </w:p>
    <w:sdt>
      <w:sdtPr>
        <w:rPr>
          <w:rFonts w:asciiTheme="minorHAnsi" w:hAnsiTheme="minorHAnsi" w:cs="Times New Roman"/>
          <w:b/>
          <w:sz w:val="22"/>
          <w:szCs w:val="28"/>
          <w:lang w:val="uk-UA"/>
        </w:rPr>
        <w:id w:val="1378439621"/>
        <w:docPartObj>
          <w:docPartGallery w:val="Table of Contents"/>
          <w:docPartUnique/>
        </w:docPartObj>
      </w:sdtPr>
      <w:sdtEndPr>
        <w:rPr>
          <w:rFonts w:ascii="Times New Roman" w:hAnsi="Times New Roman"/>
          <w:bCs/>
          <w:sz w:val="28"/>
        </w:rPr>
      </w:sdtEndPr>
      <w:sdtContent>
        <w:p w14:paraId="089561B5" w14:textId="77777777" w:rsidR="003B1CDB" w:rsidRDefault="008739D7">
          <w:pPr>
            <w:pStyle w:val="TOC1"/>
            <w:tabs>
              <w:tab w:val="right" w:leader="dot" w:pos="9769"/>
            </w:tabs>
            <w:rPr>
              <w:rFonts w:asciiTheme="minorHAnsi" w:eastAsiaTheme="minorEastAsia" w:hAnsiTheme="minorHAnsi"/>
              <w:noProof/>
              <w:sz w:val="22"/>
              <w:lang w:eastAsia="ru-RU"/>
            </w:rPr>
          </w:pPr>
          <w:r w:rsidRPr="004D54B1">
            <w:rPr>
              <w:rFonts w:cs="Times New Roman"/>
              <w:b/>
              <w:szCs w:val="28"/>
              <w:lang w:val="uk-UA"/>
            </w:rPr>
            <w:fldChar w:fldCharType="begin"/>
          </w:r>
          <w:r w:rsidRPr="004D54B1">
            <w:rPr>
              <w:rFonts w:cs="Times New Roman"/>
              <w:b/>
              <w:szCs w:val="28"/>
              <w:lang w:val="uk-UA"/>
            </w:rPr>
            <w:instrText xml:space="preserve"> TOC \o "1-3" \h \z \u </w:instrText>
          </w:r>
          <w:r w:rsidRPr="004D54B1">
            <w:rPr>
              <w:rFonts w:cs="Times New Roman"/>
              <w:b/>
              <w:szCs w:val="28"/>
              <w:lang w:val="uk-UA"/>
            </w:rPr>
            <w:fldChar w:fldCharType="separate"/>
          </w:r>
          <w:hyperlink w:anchor="_Toc498857816" w:history="1">
            <w:r w:rsidR="003B1CDB" w:rsidRPr="00C27868">
              <w:rPr>
                <w:rStyle w:val="Hyperlink"/>
                <w:rFonts w:eastAsia="Times New Roman" w:cs="Arial"/>
                <w:b/>
                <w:bCs/>
                <w:noProof/>
                <w:kern w:val="32"/>
                <w:lang w:val="uk-UA" w:eastAsia="ru-RU"/>
              </w:rPr>
              <w:t>ВСТУП</w:t>
            </w:r>
            <w:r w:rsidR="003B1CDB">
              <w:rPr>
                <w:noProof/>
                <w:webHidden/>
              </w:rPr>
              <w:tab/>
            </w:r>
            <w:r w:rsidR="003B1CDB">
              <w:rPr>
                <w:noProof/>
                <w:webHidden/>
              </w:rPr>
              <w:fldChar w:fldCharType="begin"/>
            </w:r>
            <w:r w:rsidR="003B1CDB">
              <w:rPr>
                <w:noProof/>
                <w:webHidden/>
              </w:rPr>
              <w:instrText xml:space="preserve"> PAGEREF _Toc498857816 \h </w:instrText>
            </w:r>
            <w:r w:rsidR="003B1CDB">
              <w:rPr>
                <w:noProof/>
                <w:webHidden/>
              </w:rPr>
            </w:r>
            <w:r w:rsidR="003B1CDB">
              <w:rPr>
                <w:noProof/>
                <w:webHidden/>
              </w:rPr>
              <w:fldChar w:fldCharType="separate"/>
            </w:r>
            <w:r w:rsidR="003B1CDB">
              <w:rPr>
                <w:noProof/>
                <w:webHidden/>
              </w:rPr>
              <w:t>7</w:t>
            </w:r>
            <w:r w:rsidR="003B1CDB">
              <w:rPr>
                <w:noProof/>
                <w:webHidden/>
              </w:rPr>
              <w:fldChar w:fldCharType="end"/>
            </w:r>
          </w:hyperlink>
        </w:p>
        <w:p w14:paraId="65D21FF6" w14:textId="77777777" w:rsidR="003B1CDB" w:rsidRDefault="00275900">
          <w:pPr>
            <w:pStyle w:val="TOC1"/>
            <w:tabs>
              <w:tab w:val="left" w:pos="1320"/>
              <w:tab w:val="right" w:leader="dot" w:pos="9769"/>
            </w:tabs>
            <w:rPr>
              <w:rFonts w:asciiTheme="minorHAnsi" w:eastAsiaTheme="minorEastAsia" w:hAnsiTheme="minorHAnsi"/>
              <w:noProof/>
              <w:sz w:val="22"/>
              <w:lang w:eastAsia="ru-RU"/>
            </w:rPr>
          </w:pPr>
          <w:hyperlink w:anchor="_Toc498857817" w:history="1">
            <w:r w:rsidR="003B1CDB" w:rsidRPr="00C27868">
              <w:rPr>
                <w:rStyle w:val="Hyperlink"/>
                <w:rFonts w:eastAsia="Times New Roman" w:cs="Arial"/>
                <w:b/>
                <w:bCs/>
                <w:noProof/>
                <w:kern w:val="32"/>
                <w:lang w:eastAsia="ru-RU"/>
              </w:rPr>
              <w:t>1.</w:t>
            </w:r>
            <w:r w:rsidR="003B1CDB">
              <w:rPr>
                <w:rFonts w:asciiTheme="minorHAnsi" w:eastAsiaTheme="minorEastAsia" w:hAnsiTheme="minorHAnsi"/>
                <w:noProof/>
                <w:sz w:val="22"/>
                <w:lang w:eastAsia="ru-RU"/>
              </w:rPr>
              <w:tab/>
            </w:r>
            <w:r w:rsidR="003B1CDB" w:rsidRPr="00C27868">
              <w:rPr>
                <w:rStyle w:val="Hyperlink"/>
                <w:rFonts w:eastAsia="Times New Roman" w:cs="Arial"/>
                <w:b/>
                <w:bCs/>
                <w:noProof/>
                <w:kern w:val="32"/>
                <w:lang w:eastAsia="ru-RU"/>
              </w:rPr>
              <w:t xml:space="preserve">ЗАДАЧА РОЗБОРКИ СИСТЕМИ </w:t>
            </w:r>
            <w:r w:rsidR="003B1CDB" w:rsidRPr="00C27868">
              <w:rPr>
                <w:rStyle w:val="Hyperlink"/>
                <w:rFonts w:eastAsia="Times New Roman" w:cs="Arial"/>
                <w:b/>
                <w:bCs/>
                <w:noProof/>
                <w:kern w:val="32"/>
                <w:lang w:val="en-US" w:eastAsia="ru-RU"/>
              </w:rPr>
              <w:t>A</w:t>
            </w:r>
            <w:r w:rsidR="003B1CDB" w:rsidRPr="00C27868">
              <w:rPr>
                <w:rStyle w:val="Hyperlink"/>
                <w:rFonts w:eastAsia="Times New Roman" w:cs="Arial"/>
                <w:b/>
                <w:bCs/>
                <w:noProof/>
                <w:kern w:val="32"/>
                <w:lang w:eastAsia="ru-RU"/>
              </w:rPr>
              <w:t>/</w:t>
            </w:r>
            <w:r w:rsidR="003B1CDB" w:rsidRPr="00C27868">
              <w:rPr>
                <w:rStyle w:val="Hyperlink"/>
                <w:rFonts w:eastAsia="Times New Roman" w:cs="Arial"/>
                <w:b/>
                <w:bCs/>
                <w:noProof/>
                <w:kern w:val="32"/>
                <w:lang w:val="en-US" w:eastAsia="ru-RU"/>
              </w:rPr>
              <w:t>B</w:t>
            </w:r>
            <w:r w:rsidR="003B1CDB" w:rsidRPr="00C27868">
              <w:rPr>
                <w:rStyle w:val="Hyperlink"/>
                <w:rFonts w:eastAsia="Times New Roman" w:cs="Arial"/>
                <w:b/>
                <w:bCs/>
                <w:noProof/>
                <w:kern w:val="32"/>
                <w:lang w:eastAsia="ru-RU"/>
              </w:rPr>
              <w:t xml:space="preserve"> </w:t>
            </w:r>
            <w:r w:rsidR="003B1CDB" w:rsidRPr="00C27868">
              <w:rPr>
                <w:rStyle w:val="Hyperlink"/>
                <w:rFonts w:eastAsia="Times New Roman" w:cs="Arial"/>
                <w:b/>
                <w:bCs/>
                <w:noProof/>
                <w:kern w:val="32"/>
                <w:lang w:val="uk-UA" w:eastAsia="ru-RU"/>
              </w:rPr>
              <w:t>ТЕСТУВАННЯ</w:t>
            </w:r>
            <w:r w:rsidR="003B1CDB">
              <w:rPr>
                <w:noProof/>
                <w:webHidden/>
              </w:rPr>
              <w:tab/>
            </w:r>
            <w:r w:rsidR="003B1CDB">
              <w:rPr>
                <w:noProof/>
                <w:webHidden/>
              </w:rPr>
              <w:fldChar w:fldCharType="begin"/>
            </w:r>
            <w:r w:rsidR="003B1CDB">
              <w:rPr>
                <w:noProof/>
                <w:webHidden/>
              </w:rPr>
              <w:instrText xml:space="preserve"> PAGEREF _Toc498857817 \h </w:instrText>
            </w:r>
            <w:r w:rsidR="003B1CDB">
              <w:rPr>
                <w:noProof/>
                <w:webHidden/>
              </w:rPr>
            </w:r>
            <w:r w:rsidR="003B1CDB">
              <w:rPr>
                <w:noProof/>
                <w:webHidden/>
              </w:rPr>
              <w:fldChar w:fldCharType="separate"/>
            </w:r>
            <w:r w:rsidR="003B1CDB">
              <w:rPr>
                <w:noProof/>
                <w:webHidden/>
              </w:rPr>
              <w:t>8</w:t>
            </w:r>
            <w:r w:rsidR="003B1CDB">
              <w:rPr>
                <w:noProof/>
                <w:webHidden/>
              </w:rPr>
              <w:fldChar w:fldCharType="end"/>
            </w:r>
          </w:hyperlink>
        </w:p>
        <w:p w14:paraId="49211DF2"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18" w:history="1">
            <w:r w:rsidR="003B1CDB" w:rsidRPr="00C27868">
              <w:rPr>
                <w:rStyle w:val="Hyperlink"/>
                <w:noProof/>
              </w:rPr>
              <w:t>1.1.</w:t>
            </w:r>
            <w:r w:rsidR="003B1CDB">
              <w:rPr>
                <w:rFonts w:asciiTheme="minorHAnsi" w:eastAsiaTheme="minorEastAsia" w:hAnsiTheme="minorHAnsi"/>
                <w:noProof/>
                <w:sz w:val="22"/>
                <w:lang w:eastAsia="ru-RU"/>
              </w:rPr>
              <w:tab/>
            </w:r>
            <w:r w:rsidR="003B1CDB" w:rsidRPr="00C27868">
              <w:rPr>
                <w:rStyle w:val="Hyperlink"/>
                <w:noProof/>
              </w:rPr>
              <w:t>Мета розробки системи A/B тестування</w:t>
            </w:r>
            <w:r w:rsidR="003B1CDB">
              <w:rPr>
                <w:noProof/>
                <w:webHidden/>
              </w:rPr>
              <w:tab/>
            </w:r>
            <w:r w:rsidR="003B1CDB">
              <w:rPr>
                <w:noProof/>
                <w:webHidden/>
              </w:rPr>
              <w:fldChar w:fldCharType="begin"/>
            </w:r>
            <w:r w:rsidR="003B1CDB">
              <w:rPr>
                <w:noProof/>
                <w:webHidden/>
              </w:rPr>
              <w:instrText xml:space="preserve"> PAGEREF _Toc498857818 \h </w:instrText>
            </w:r>
            <w:r w:rsidR="003B1CDB">
              <w:rPr>
                <w:noProof/>
                <w:webHidden/>
              </w:rPr>
            </w:r>
            <w:r w:rsidR="003B1CDB">
              <w:rPr>
                <w:noProof/>
                <w:webHidden/>
              </w:rPr>
              <w:fldChar w:fldCharType="separate"/>
            </w:r>
            <w:r w:rsidR="003B1CDB">
              <w:rPr>
                <w:noProof/>
                <w:webHidden/>
              </w:rPr>
              <w:t>8</w:t>
            </w:r>
            <w:r w:rsidR="003B1CDB">
              <w:rPr>
                <w:noProof/>
                <w:webHidden/>
              </w:rPr>
              <w:fldChar w:fldCharType="end"/>
            </w:r>
          </w:hyperlink>
        </w:p>
        <w:p w14:paraId="1686B73D"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19" w:history="1">
            <w:r w:rsidR="003B1CDB" w:rsidRPr="00C27868">
              <w:rPr>
                <w:rStyle w:val="Hyperlink"/>
                <w:noProof/>
              </w:rPr>
              <w:t>1.2.</w:t>
            </w:r>
            <w:r w:rsidR="003B1CDB">
              <w:rPr>
                <w:rFonts w:asciiTheme="minorHAnsi" w:eastAsiaTheme="minorEastAsia" w:hAnsiTheme="minorHAnsi"/>
                <w:noProof/>
                <w:sz w:val="22"/>
                <w:lang w:eastAsia="ru-RU"/>
              </w:rPr>
              <w:tab/>
            </w:r>
            <w:r w:rsidR="003B1CDB" w:rsidRPr="00C27868">
              <w:rPr>
                <w:rStyle w:val="Hyperlink"/>
                <w:noProof/>
              </w:rPr>
              <w:t xml:space="preserve">Застосування системи </w:t>
            </w:r>
            <w:r w:rsidR="003B1CDB" w:rsidRPr="00C27868">
              <w:rPr>
                <w:rStyle w:val="Hyperlink"/>
                <w:noProof/>
                <w:lang w:val="en-US"/>
              </w:rPr>
              <w:t>A</w:t>
            </w:r>
            <w:r w:rsidR="003B1CDB" w:rsidRPr="00C27868">
              <w:rPr>
                <w:rStyle w:val="Hyperlink"/>
                <w:noProof/>
              </w:rPr>
              <w:t>/</w:t>
            </w:r>
            <w:r w:rsidR="003B1CDB" w:rsidRPr="00C27868">
              <w:rPr>
                <w:rStyle w:val="Hyperlink"/>
                <w:noProof/>
                <w:lang w:val="en-US"/>
              </w:rPr>
              <w:t>B</w:t>
            </w:r>
            <w:r w:rsidR="003B1CDB" w:rsidRPr="00C27868">
              <w:rPr>
                <w:rStyle w:val="Hyperlink"/>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19 \h </w:instrText>
            </w:r>
            <w:r w:rsidR="003B1CDB">
              <w:rPr>
                <w:noProof/>
                <w:webHidden/>
              </w:rPr>
            </w:r>
            <w:r w:rsidR="003B1CDB">
              <w:rPr>
                <w:noProof/>
                <w:webHidden/>
              </w:rPr>
              <w:fldChar w:fldCharType="separate"/>
            </w:r>
            <w:r w:rsidR="003B1CDB">
              <w:rPr>
                <w:noProof/>
                <w:webHidden/>
              </w:rPr>
              <w:t>9</w:t>
            </w:r>
            <w:r w:rsidR="003B1CDB">
              <w:rPr>
                <w:noProof/>
                <w:webHidden/>
              </w:rPr>
              <w:fldChar w:fldCharType="end"/>
            </w:r>
          </w:hyperlink>
        </w:p>
        <w:p w14:paraId="49306F55"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20" w:history="1">
            <w:r w:rsidR="003B1CDB" w:rsidRPr="00C27868">
              <w:rPr>
                <w:rStyle w:val="Hyperlink"/>
                <w:noProof/>
              </w:rPr>
              <w:t>1.3.</w:t>
            </w:r>
            <w:r w:rsidR="003B1CDB">
              <w:rPr>
                <w:rFonts w:asciiTheme="minorHAnsi" w:eastAsiaTheme="minorEastAsia" w:hAnsiTheme="minorHAnsi"/>
                <w:noProof/>
                <w:sz w:val="22"/>
                <w:lang w:eastAsia="ru-RU"/>
              </w:rPr>
              <w:tab/>
            </w:r>
            <w:r w:rsidR="003B1CDB" w:rsidRPr="00C27868">
              <w:rPr>
                <w:rStyle w:val="Hyperlink"/>
                <w:noProof/>
              </w:rPr>
              <w:t xml:space="preserve">Опис підсистем системи </w:t>
            </w:r>
            <w:r w:rsidR="003B1CDB" w:rsidRPr="00C27868">
              <w:rPr>
                <w:rStyle w:val="Hyperlink"/>
                <w:noProof/>
                <w:lang w:val="en-US"/>
              </w:rPr>
              <w:t>A</w:t>
            </w:r>
            <w:r w:rsidR="003B1CDB" w:rsidRPr="00C27868">
              <w:rPr>
                <w:rStyle w:val="Hyperlink"/>
                <w:noProof/>
              </w:rPr>
              <w:t>/</w:t>
            </w:r>
            <w:r w:rsidR="003B1CDB" w:rsidRPr="00C27868">
              <w:rPr>
                <w:rStyle w:val="Hyperlink"/>
                <w:noProof/>
                <w:lang w:val="en-US"/>
              </w:rPr>
              <w:t>B</w:t>
            </w:r>
            <w:r w:rsidR="003B1CDB" w:rsidRPr="00C27868">
              <w:rPr>
                <w:rStyle w:val="Hyperlink"/>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20 \h </w:instrText>
            </w:r>
            <w:r w:rsidR="003B1CDB">
              <w:rPr>
                <w:noProof/>
                <w:webHidden/>
              </w:rPr>
            </w:r>
            <w:r w:rsidR="003B1CDB">
              <w:rPr>
                <w:noProof/>
                <w:webHidden/>
              </w:rPr>
              <w:fldChar w:fldCharType="separate"/>
            </w:r>
            <w:r w:rsidR="003B1CDB">
              <w:rPr>
                <w:noProof/>
                <w:webHidden/>
              </w:rPr>
              <w:t>9</w:t>
            </w:r>
            <w:r w:rsidR="003B1CDB">
              <w:rPr>
                <w:noProof/>
                <w:webHidden/>
              </w:rPr>
              <w:fldChar w:fldCharType="end"/>
            </w:r>
          </w:hyperlink>
        </w:p>
        <w:p w14:paraId="622BF75A"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21" w:history="1">
            <w:r w:rsidR="003B1CDB" w:rsidRPr="00C27868">
              <w:rPr>
                <w:rStyle w:val="Hyperlink"/>
                <w:b/>
                <w:noProof/>
              </w:rPr>
              <w:t>1.3.1.</w:t>
            </w:r>
            <w:r w:rsidR="003B1CDB">
              <w:rPr>
                <w:rFonts w:asciiTheme="minorHAnsi" w:hAnsiTheme="minorHAnsi" w:cstheme="minorBidi"/>
                <w:noProof/>
                <w:sz w:val="22"/>
              </w:rPr>
              <w:tab/>
            </w:r>
            <w:r w:rsidR="003B1CDB" w:rsidRPr="00C27868">
              <w:rPr>
                <w:rStyle w:val="Hyperlink"/>
                <w:b/>
                <w:noProof/>
              </w:rPr>
              <w:t xml:space="preserve">Web-застосунок системи </w:t>
            </w:r>
            <w:r w:rsidR="003B1CDB" w:rsidRPr="00C27868">
              <w:rPr>
                <w:rStyle w:val="Hyperlink"/>
                <w:b/>
                <w:noProof/>
                <w:lang w:val="en-US"/>
              </w:rPr>
              <w:t>A</w:t>
            </w:r>
            <w:r w:rsidR="003B1CDB" w:rsidRPr="00C27868">
              <w:rPr>
                <w:rStyle w:val="Hyperlink"/>
                <w:b/>
                <w:noProof/>
              </w:rPr>
              <w:t>/</w:t>
            </w:r>
            <w:r w:rsidR="003B1CDB" w:rsidRPr="00C27868">
              <w:rPr>
                <w:rStyle w:val="Hyperlink"/>
                <w:b/>
                <w:noProof/>
                <w:lang w:val="en-US"/>
              </w:rPr>
              <w:t>B</w:t>
            </w:r>
            <w:r w:rsidR="003B1CDB" w:rsidRPr="00C27868">
              <w:rPr>
                <w:rStyle w:val="Hyperlink"/>
                <w:b/>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21 \h </w:instrText>
            </w:r>
            <w:r w:rsidR="003B1CDB">
              <w:rPr>
                <w:noProof/>
                <w:webHidden/>
              </w:rPr>
            </w:r>
            <w:r w:rsidR="003B1CDB">
              <w:rPr>
                <w:noProof/>
                <w:webHidden/>
              </w:rPr>
              <w:fldChar w:fldCharType="separate"/>
            </w:r>
            <w:r w:rsidR="003B1CDB">
              <w:rPr>
                <w:noProof/>
                <w:webHidden/>
              </w:rPr>
              <w:t>10</w:t>
            </w:r>
            <w:r w:rsidR="003B1CDB">
              <w:rPr>
                <w:noProof/>
                <w:webHidden/>
              </w:rPr>
              <w:fldChar w:fldCharType="end"/>
            </w:r>
          </w:hyperlink>
        </w:p>
        <w:p w14:paraId="4BBD31FA"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22" w:history="1">
            <w:r w:rsidR="003B1CDB" w:rsidRPr="00C27868">
              <w:rPr>
                <w:rStyle w:val="Hyperlink"/>
                <w:b/>
                <w:noProof/>
              </w:rPr>
              <w:t>1.3.2.</w:t>
            </w:r>
            <w:r w:rsidR="003B1CDB">
              <w:rPr>
                <w:rFonts w:asciiTheme="minorHAnsi" w:hAnsiTheme="minorHAnsi" w:cstheme="minorBidi"/>
                <w:noProof/>
                <w:sz w:val="22"/>
              </w:rPr>
              <w:tab/>
            </w:r>
            <w:r w:rsidR="003B1CDB" w:rsidRPr="00C27868">
              <w:rPr>
                <w:rStyle w:val="Hyperlink"/>
                <w:b/>
                <w:noProof/>
                <w:lang w:val="en-US"/>
              </w:rPr>
              <w:t>API</w:t>
            </w:r>
            <w:r w:rsidR="003B1CDB" w:rsidRPr="00C27868">
              <w:rPr>
                <w:rStyle w:val="Hyperlink"/>
                <w:b/>
                <w:noProof/>
              </w:rPr>
              <w:t xml:space="preserve"> системи </w:t>
            </w:r>
            <w:r w:rsidR="003B1CDB" w:rsidRPr="00C27868">
              <w:rPr>
                <w:rStyle w:val="Hyperlink"/>
                <w:b/>
                <w:noProof/>
                <w:lang w:val="en-US"/>
              </w:rPr>
              <w:t>A</w:t>
            </w:r>
            <w:r w:rsidR="003B1CDB" w:rsidRPr="00C27868">
              <w:rPr>
                <w:rStyle w:val="Hyperlink"/>
                <w:b/>
                <w:noProof/>
              </w:rPr>
              <w:t>/</w:t>
            </w:r>
            <w:r w:rsidR="003B1CDB" w:rsidRPr="00C27868">
              <w:rPr>
                <w:rStyle w:val="Hyperlink"/>
                <w:b/>
                <w:noProof/>
                <w:lang w:val="en-US"/>
              </w:rPr>
              <w:t>B</w:t>
            </w:r>
            <w:r w:rsidR="003B1CDB" w:rsidRPr="00C27868">
              <w:rPr>
                <w:rStyle w:val="Hyperlink"/>
                <w:b/>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22 \h </w:instrText>
            </w:r>
            <w:r w:rsidR="003B1CDB">
              <w:rPr>
                <w:noProof/>
                <w:webHidden/>
              </w:rPr>
            </w:r>
            <w:r w:rsidR="003B1CDB">
              <w:rPr>
                <w:noProof/>
                <w:webHidden/>
              </w:rPr>
              <w:fldChar w:fldCharType="separate"/>
            </w:r>
            <w:r w:rsidR="003B1CDB">
              <w:rPr>
                <w:noProof/>
                <w:webHidden/>
              </w:rPr>
              <w:t>11</w:t>
            </w:r>
            <w:r w:rsidR="003B1CDB">
              <w:rPr>
                <w:noProof/>
                <w:webHidden/>
              </w:rPr>
              <w:fldChar w:fldCharType="end"/>
            </w:r>
          </w:hyperlink>
        </w:p>
        <w:p w14:paraId="34332E72"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23" w:history="1">
            <w:r w:rsidR="003B1CDB" w:rsidRPr="00C27868">
              <w:rPr>
                <w:rStyle w:val="Hyperlink"/>
                <w:b/>
                <w:noProof/>
              </w:rPr>
              <w:t>1.3.3.</w:t>
            </w:r>
            <w:r w:rsidR="003B1CDB">
              <w:rPr>
                <w:rFonts w:asciiTheme="minorHAnsi" w:hAnsiTheme="minorHAnsi" w:cstheme="minorBidi"/>
                <w:noProof/>
                <w:sz w:val="22"/>
              </w:rPr>
              <w:tab/>
            </w:r>
            <w:r w:rsidR="003B1CDB" w:rsidRPr="00C27868">
              <w:rPr>
                <w:rStyle w:val="Hyperlink"/>
                <w:b/>
                <w:noProof/>
              </w:rPr>
              <w:t xml:space="preserve">База даних </w:t>
            </w:r>
            <w:r w:rsidR="003B1CDB" w:rsidRPr="00C27868">
              <w:rPr>
                <w:rStyle w:val="Hyperlink"/>
                <w:b/>
                <w:noProof/>
                <w:lang w:val="en-US"/>
              </w:rPr>
              <w:t>MS SQL</w:t>
            </w:r>
            <w:r w:rsidR="003B1CDB" w:rsidRPr="00C27868">
              <w:rPr>
                <w:rStyle w:val="Hyperlink"/>
                <w:b/>
                <w:noProof/>
              </w:rPr>
              <w:t>.</w:t>
            </w:r>
            <w:r w:rsidR="003B1CDB">
              <w:rPr>
                <w:noProof/>
                <w:webHidden/>
              </w:rPr>
              <w:tab/>
            </w:r>
            <w:r w:rsidR="003B1CDB">
              <w:rPr>
                <w:noProof/>
                <w:webHidden/>
              </w:rPr>
              <w:fldChar w:fldCharType="begin"/>
            </w:r>
            <w:r w:rsidR="003B1CDB">
              <w:rPr>
                <w:noProof/>
                <w:webHidden/>
              </w:rPr>
              <w:instrText xml:space="preserve"> PAGEREF _Toc498857823 \h </w:instrText>
            </w:r>
            <w:r w:rsidR="003B1CDB">
              <w:rPr>
                <w:noProof/>
                <w:webHidden/>
              </w:rPr>
            </w:r>
            <w:r w:rsidR="003B1CDB">
              <w:rPr>
                <w:noProof/>
                <w:webHidden/>
              </w:rPr>
              <w:fldChar w:fldCharType="separate"/>
            </w:r>
            <w:r w:rsidR="003B1CDB">
              <w:rPr>
                <w:noProof/>
                <w:webHidden/>
              </w:rPr>
              <w:t>11</w:t>
            </w:r>
            <w:r w:rsidR="003B1CDB">
              <w:rPr>
                <w:noProof/>
                <w:webHidden/>
              </w:rPr>
              <w:fldChar w:fldCharType="end"/>
            </w:r>
          </w:hyperlink>
        </w:p>
        <w:p w14:paraId="2A899119" w14:textId="77777777" w:rsidR="003B1CDB" w:rsidRDefault="00275900">
          <w:pPr>
            <w:pStyle w:val="TOC1"/>
            <w:tabs>
              <w:tab w:val="left" w:pos="1320"/>
              <w:tab w:val="right" w:leader="dot" w:pos="9769"/>
            </w:tabs>
            <w:rPr>
              <w:rFonts w:asciiTheme="minorHAnsi" w:eastAsiaTheme="minorEastAsia" w:hAnsiTheme="minorHAnsi"/>
              <w:noProof/>
              <w:sz w:val="22"/>
              <w:lang w:eastAsia="ru-RU"/>
            </w:rPr>
          </w:pPr>
          <w:hyperlink w:anchor="_Toc498857824" w:history="1">
            <w:r w:rsidR="003B1CDB" w:rsidRPr="00C27868">
              <w:rPr>
                <w:rStyle w:val="Hyperlink"/>
                <w:rFonts w:cs="Times New Roman"/>
                <w:b/>
                <w:bCs/>
                <w:noProof/>
                <w:kern w:val="32"/>
                <w:lang w:eastAsia="ru-RU"/>
              </w:rPr>
              <w:t>2.</w:t>
            </w:r>
            <w:r w:rsidR="003B1CDB">
              <w:rPr>
                <w:rFonts w:asciiTheme="minorHAnsi" w:eastAsiaTheme="minorEastAsia" w:hAnsiTheme="minorHAnsi"/>
                <w:noProof/>
                <w:sz w:val="22"/>
                <w:lang w:eastAsia="ru-RU"/>
              </w:rPr>
              <w:tab/>
            </w:r>
            <w:r w:rsidR="003B1CDB" w:rsidRPr="00C27868">
              <w:rPr>
                <w:rStyle w:val="Hyperlink"/>
                <w:rFonts w:eastAsia="Times New Roman" w:cs="Arial"/>
                <w:b/>
                <w:bCs/>
                <w:noProof/>
                <w:kern w:val="32"/>
                <w:lang w:eastAsia="ru-RU"/>
              </w:rPr>
              <w:t>ОГЛЯД ІСНУЮЧИХ ПРОГРАМНИХ РІШЕНЬ</w:t>
            </w:r>
            <w:r w:rsidR="003B1CDB">
              <w:rPr>
                <w:noProof/>
                <w:webHidden/>
              </w:rPr>
              <w:tab/>
            </w:r>
            <w:r w:rsidR="003B1CDB">
              <w:rPr>
                <w:noProof/>
                <w:webHidden/>
              </w:rPr>
              <w:fldChar w:fldCharType="begin"/>
            </w:r>
            <w:r w:rsidR="003B1CDB">
              <w:rPr>
                <w:noProof/>
                <w:webHidden/>
              </w:rPr>
              <w:instrText xml:space="preserve"> PAGEREF _Toc498857824 \h </w:instrText>
            </w:r>
            <w:r w:rsidR="003B1CDB">
              <w:rPr>
                <w:noProof/>
                <w:webHidden/>
              </w:rPr>
            </w:r>
            <w:r w:rsidR="003B1CDB">
              <w:rPr>
                <w:noProof/>
                <w:webHidden/>
              </w:rPr>
              <w:fldChar w:fldCharType="separate"/>
            </w:r>
            <w:r w:rsidR="003B1CDB">
              <w:rPr>
                <w:noProof/>
                <w:webHidden/>
              </w:rPr>
              <w:t>12</w:t>
            </w:r>
            <w:r w:rsidR="003B1CDB">
              <w:rPr>
                <w:noProof/>
                <w:webHidden/>
              </w:rPr>
              <w:fldChar w:fldCharType="end"/>
            </w:r>
          </w:hyperlink>
        </w:p>
        <w:p w14:paraId="7A904312"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25" w:history="1">
            <w:r w:rsidR="003B1CDB" w:rsidRPr="00C27868">
              <w:rPr>
                <w:rStyle w:val="Hyperlink"/>
                <w:noProof/>
              </w:rPr>
              <w:t>2.1.</w:t>
            </w:r>
            <w:r w:rsidR="003B1CDB">
              <w:rPr>
                <w:rFonts w:asciiTheme="minorHAnsi" w:eastAsiaTheme="minorEastAsia" w:hAnsiTheme="minorHAnsi"/>
                <w:noProof/>
                <w:sz w:val="22"/>
                <w:lang w:eastAsia="ru-RU"/>
              </w:rPr>
              <w:tab/>
            </w:r>
            <w:r w:rsidR="003B1CDB" w:rsidRPr="00C27868">
              <w:rPr>
                <w:rStyle w:val="Hyperlink"/>
                <w:noProof/>
              </w:rPr>
              <w:t>Огляд роботи аналогів, їх переваг та недоліків</w:t>
            </w:r>
            <w:r w:rsidR="003B1CDB">
              <w:rPr>
                <w:noProof/>
                <w:webHidden/>
              </w:rPr>
              <w:tab/>
            </w:r>
            <w:r w:rsidR="003B1CDB">
              <w:rPr>
                <w:noProof/>
                <w:webHidden/>
              </w:rPr>
              <w:fldChar w:fldCharType="begin"/>
            </w:r>
            <w:r w:rsidR="003B1CDB">
              <w:rPr>
                <w:noProof/>
                <w:webHidden/>
              </w:rPr>
              <w:instrText xml:space="preserve"> PAGEREF _Toc498857825 \h </w:instrText>
            </w:r>
            <w:r w:rsidR="003B1CDB">
              <w:rPr>
                <w:noProof/>
                <w:webHidden/>
              </w:rPr>
            </w:r>
            <w:r w:rsidR="003B1CDB">
              <w:rPr>
                <w:noProof/>
                <w:webHidden/>
              </w:rPr>
              <w:fldChar w:fldCharType="separate"/>
            </w:r>
            <w:r w:rsidR="003B1CDB">
              <w:rPr>
                <w:noProof/>
                <w:webHidden/>
              </w:rPr>
              <w:t>12</w:t>
            </w:r>
            <w:r w:rsidR="003B1CDB">
              <w:rPr>
                <w:noProof/>
                <w:webHidden/>
              </w:rPr>
              <w:fldChar w:fldCharType="end"/>
            </w:r>
          </w:hyperlink>
        </w:p>
        <w:p w14:paraId="0B6A0553" w14:textId="77777777" w:rsidR="003B1CDB" w:rsidRDefault="00275900">
          <w:pPr>
            <w:pStyle w:val="TOC1"/>
            <w:tabs>
              <w:tab w:val="left" w:pos="1320"/>
              <w:tab w:val="right" w:leader="dot" w:pos="9769"/>
            </w:tabs>
            <w:rPr>
              <w:rFonts w:asciiTheme="minorHAnsi" w:eastAsiaTheme="minorEastAsia" w:hAnsiTheme="minorHAnsi"/>
              <w:noProof/>
              <w:sz w:val="22"/>
              <w:lang w:eastAsia="ru-RU"/>
            </w:rPr>
          </w:pPr>
          <w:hyperlink w:anchor="_Toc498857826" w:history="1">
            <w:r w:rsidR="003B1CDB" w:rsidRPr="00C27868">
              <w:rPr>
                <w:rStyle w:val="Hyperlink"/>
                <w:noProof/>
              </w:rPr>
              <w:t>3.</w:t>
            </w:r>
            <w:r w:rsidR="003B1CDB">
              <w:rPr>
                <w:rFonts w:asciiTheme="minorHAnsi" w:eastAsiaTheme="minorEastAsia" w:hAnsiTheme="minorHAnsi"/>
                <w:noProof/>
                <w:sz w:val="22"/>
                <w:lang w:eastAsia="ru-RU"/>
              </w:rPr>
              <w:tab/>
            </w:r>
            <w:r w:rsidR="003B1CDB" w:rsidRPr="00C27868">
              <w:rPr>
                <w:rStyle w:val="Hyperlink"/>
                <w:noProof/>
              </w:rPr>
              <w:t>МЕТОДИ РЕАЛІЗАЦІЇ ПРОГРАМНОЇ СИСТЕМИ</w:t>
            </w:r>
            <w:r w:rsidR="003B1CDB">
              <w:rPr>
                <w:noProof/>
                <w:webHidden/>
              </w:rPr>
              <w:tab/>
            </w:r>
            <w:r w:rsidR="003B1CDB">
              <w:rPr>
                <w:noProof/>
                <w:webHidden/>
              </w:rPr>
              <w:fldChar w:fldCharType="begin"/>
            </w:r>
            <w:r w:rsidR="003B1CDB">
              <w:rPr>
                <w:noProof/>
                <w:webHidden/>
              </w:rPr>
              <w:instrText xml:space="preserve"> PAGEREF _Toc498857826 \h </w:instrText>
            </w:r>
            <w:r w:rsidR="003B1CDB">
              <w:rPr>
                <w:noProof/>
                <w:webHidden/>
              </w:rPr>
            </w:r>
            <w:r w:rsidR="003B1CDB">
              <w:rPr>
                <w:noProof/>
                <w:webHidden/>
              </w:rPr>
              <w:fldChar w:fldCharType="separate"/>
            </w:r>
            <w:r w:rsidR="003B1CDB">
              <w:rPr>
                <w:noProof/>
                <w:webHidden/>
              </w:rPr>
              <w:t>16</w:t>
            </w:r>
            <w:r w:rsidR="003B1CDB">
              <w:rPr>
                <w:noProof/>
                <w:webHidden/>
              </w:rPr>
              <w:fldChar w:fldCharType="end"/>
            </w:r>
          </w:hyperlink>
        </w:p>
        <w:p w14:paraId="7D5AF752" w14:textId="77777777" w:rsidR="003B1CDB" w:rsidRDefault="00275900">
          <w:pPr>
            <w:pStyle w:val="TOC2"/>
            <w:tabs>
              <w:tab w:val="left" w:pos="1540"/>
              <w:tab w:val="right" w:leader="dot" w:pos="9769"/>
            </w:tabs>
            <w:rPr>
              <w:rFonts w:asciiTheme="minorHAnsi" w:eastAsiaTheme="minorEastAsia" w:hAnsiTheme="minorHAnsi"/>
              <w:noProof/>
              <w:sz w:val="22"/>
              <w:lang w:eastAsia="ru-RU"/>
            </w:rPr>
          </w:pPr>
          <w:hyperlink w:anchor="_Toc498857827" w:history="1">
            <w:r w:rsidR="003B1CDB" w:rsidRPr="00C27868">
              <w:rPr>
                <w:rStyle w:val="Hyperlink"/>
                <w:noProof/>
              </w:rPr>
              <w:t>3.1</w:t>
            </w:r>
            <w:r w:rsidR="003B1CDB">
              <w:rPr>
                <w:rFonts w:asciiTheme="minorHAnsi" w:eastAsiaTheme="minorEastAsia" w:hAnsiTheme="minorHAnsi"/>
                <w:noProof/>
                <w:sz w:val="22"/>
                <w:lang w:eastAsia="ru-RU"/>
              </w:rPr>
              <w:tab/>
            </w:r>
            <w:r w:rsidR="003B1CDB" w:rsidRPr="00C27868">
              <w:rPr>
                <w:rStyle w:val="Hyperlink"/>
                <w:noProof/>
              </w:rPr>
              <w:t>Скрапінг HTML сторінки</w:t>
            </w:r>
            <w:r w:rsidR="003B1CDB">
              <w:rPr>
                <w:noProof/>
                <w:webHidden/>
              </w:rPr>
              <w:tab/>
            </w:r>
            <w:r w:rsidR="003B1CDB">
              <w:rPr>
                <w:noProof/>
                <w:webHidden/>
              </w:rPr>
              <w:fldChar w:fldCharType="begin"/>
            </w:r>
            <w:r w:rsidR="003B1CDB">
              <w:rPr>
                <w:noProof/>
                <w:webHidden/>
              </w:rPr>
              <w:instrText xml:space="preserve"> PAGEREF _Toc498857827 \h </w:instrText>
            </w:r>
            <w:r w:rsidR="003B1CDB">
              <w:rPr>
                <w:noProof/>
                <w:webHidden/>
              </w:rPr>
            </w:r>
            <w:r w:rsidR="003B1CDB">
              <w:rPr>
                <w:noProof/>
                <w:webHidden/>
              </w:rPr>
              <w:fldChar w:fldCharType="separate"/>
            </w:r>
            <w:r w:rsidR="003B1CDB">
              <w:rPr>
                <w:noProof/>
                <w:webHidden/>
              </w:rPr>
              <w:t>16</w:t>
            </w:r>
            <w:r w:rsidR="003B1CDB">
              <w:rPr>
                <w:noProof/>
                <w:webHidden/>
              </w:rPr>
              <w:fldChar w:fldCharType="end"/>
            </w:r>
          </w:hyperlink>
        </w:p>
        <w:p w14:paraId="25CF1182" w14:textId="77777777" w:rsidR="003B1CDB" w:rsidRDefault="00275900">
          <w:pPr>
            <w:pStyle w:val="TOC2"/>
            <w:tabs>
              <w:tab w:val="left" w:pos="1540"/>
              <w:tab w:val="right" w:leader="dot" w:pos="9769"/>
            </w:tabs>
            <w:rPr>
              <w:rFonts w:asciiTheme="minorHAnsi" w:eastAsiaTheme="minorEastAsia" w:hAnsiTheme="minorHAnsi"/>
              <w:noProof/>
              <w:sz w:val="22"/>
              <w:lang w:eastAsia="ru-RU"/>
            </w:rPr>
          </w:pPr>
          <w:hyperlink w:anchor="_Toc498857828" w:history="1">
            <w:r w:rsidR="003B1CDB" w:rsidRPr="00C27868">
              <w:rPr>
                <w:rStyle w:val="Hyperlink"/>
                <w:noProof/>
              </w:rPr>
              <w:t>3.2</w:t>
            </w:r>
            <w:r w:rsidR="003B1CDB">
              <w:rPr>
                <w:rFonts w:asciiTheme="minorHAnsi" w:eastAsiaTheme="minorEastAsia" w:hAnsiTheme="minorHAnsi"/>
                <w:noProof/>
                <w:sz w:val="22"/>
                <w:lang w:eastAsia="ru-RU"/>
              </w:rPr>
              <w:tab/>
            </w:r>
            <w:r w:rsidR="003B1CDB" w:rsidRPr="00C27868">
              <w:rPr>
                <w:rStyle w:val="Hyperlink"/>
                <w:noProof/>
              </w:rPr>
              <w:t>Методи маркетингових дослідженнь</w:t>
            </w:r>
            <w:r w:rsidR="003B1CDB">
              <w:rPr>
                <w:noProof/>
                <w:webHidden/>
              </w:rPr>
              <w:tab/>
            </w:r>
            <w:r w:rsidR="003B1CDB">
              <w:rPr>
                <w:noProof/>
                <w:webHidden/>
              </w:rPr>
              <w:fldChar w:fldCharType="begin"/>
            </w:r>
            <w:r w:rsidR="003B1CDB">
              <w:rPr>
                <w:noProof/>
                <w:webHidden/>
              </w:rPr>
              <w:instrText xml:space="preserve"> PAGEREF _Toc498857828 \h </w:instrText>
            </w:r>
            <w:r w:rsidR="003B1CDB">
              <w:rPr>
                <w:noProof/>
                <w:webHidden/>
              </w:rPr>
            </w:r>
            <w:r w:rsidR="003B1CDB">
              <w:rPr>
                <w:noProof/>
                <w:webHidden/>
              </w:rPr>
              <w:fldChar w:fldCharType="separate"/>
            </w:r>
            <w:r w:rsidR="003B1CDB">
              <w:rPr>
                <w:noProof/>
                <w:webHidden/>
              </w:rPr>
              <w:t>17</w:t>
            </w:r>
            <w:r w:rsidR="003B1CDB">
              <w:rPr>
                <w:noProof/>
                <w:webHidden/>
              </w:rPr>
              <w:fldChar w:fldCharType="end"/>
            </w:r>
          </w:hyperlink>
        </w:p>
        <w:p w14:paraId="13DF6080" w14:textId="77777777" w:rsidR="003B1CDB" w:rsidRDefault="00275900">
          <w:pPr>
            <w:pStyle w:val="TOC1"/>
            <w:tabs>
              <w:tab w:val="left" w:pos="1320"/>
              <w:tab w:val="right" w:leader="dot" w:pos="9769"/>
            </w:tabs>
            <w:rPr>
              <w:rFonts w:asciiTheme="minorHAnsi" w:eastAsiaTheme="minorEastAsia" w:hAnsiTheme="minorHAnsi"/>
              <w:noProof/>
              <w:sz w:val="22"/>
              <w:lang w:eastAsia="ru-RU"/>
            </w:rPr>
          </w:pPr>
          <w:hyperlink w:anchor="_Toc498857829" w:history="1">
            <w:r w:rsidR="003B1CDB" w:rsidRPr="00C27868">
              <w:rPr>
                <w:rStyle w:val="Hyperlink"/>
                <w:noProof/>
              </w:rPr>
              <w:t>4.</w:t>
            </w:r>
            <w:r w:rsidR="003B1CDB">
              <w:rPr>
                <w:rFonts w:asciiTheme="minorHAnsi" w:eastAsiaTheme="minorEastAsia" w:hAnsiTheme="minorHAnsi"/>
                <w:noProof/>
                <w:sz w:val="22"/>
                <w:lang w:eastAsia="ru-RU"/>
              </w:rPr>
              <w:tab/>
            </w:r>
            <w:r w:rsidR="003B1CDB" w:rsidRPr="00C27868">
              <w:rPr>
                <w:rStyle w:val="Hyperlink"/>
                <w:noProof/>
              </w:rPr>
              <w:t>ОПИС ПРОГРАМНОЇ РЕАЛІЗАЦІЇ СИСТЕМИ</w:t>
            </w:r>
            <w:r w:rsidR="003B1CDB">
              <w:rPr>
                <w:noProof/>
                <w:webHidden/>
              </w:rPr>
              <w:tab/>
            </w:r>
            <w:r w:rsidR="003B1CDB">
              <w:rPr>
                <w:noProof/>
                <w:webHidden/>
              </w:rPr>
              <w:fldChar w:fldCharType="begin"/>
            </w:r>
            <w:r w:rsidR="003B1CDB">
              <w:rPr>
                <w:noProof/>
                <w:webHidden/>
              </w:rPr>
              <w:instrText xml:space="preserve"> PAGEREF _Toc498857829 \h </w:instrText>
            </w:r>
            <w:r w:rsidR="003B1CDB">
              <w:rPr>
                <w:noProof/>
                <w:webHidden/>
              </w:rPr>
            </w:r>
            <w:r w:rsidR="003B1CDB">
              <w:rPr>
                <w:noProof/>
                <w:webHidden/>
              </w:rPr>
              <w:fldChar w:fldCharType="separate"/>
            </w:r>
            <w:r w:rsidR="003B1CDB">
              <w:rPr>
                <w:noProof/>
                <w:webHidden/>
              </w:rPr>
              <w:t>22</w:t>
            </w:r>
            <w:r w:rsidR="003B1CDB">
              <w:rPr>
                <w:noProof/>
                <w:webHidden/>
              </w:rPr>
              <w:fldChar w:fldCharType="end"/>
            </w:r>
          </w:hyperlink>
        </w:p>
        <w:p w14:paraId="7B85D1C8" w14:textId="77777777" w:rsidR="003B1CDB" w:rsidRDefault="00275900">
          <w:pPr>
            <w:pStyle w:val="TOC2"/>
            <w:tabs>
              <w:tab w:val="left" w:pos="1540"/>
              <w:tab w:val="right" w:leader="dot" w:pos="9769"/>
            </w:tabs>
            <w:rPr>
              <w:rFonts w:asciiTheme="minorHAnsi" w:eastAsiaTheme="minorEastAsia" w:hAnsiTheme="minorHAnsi"/>
              <w:noProof/>
              <w:sz w:val="22"/>
              <w:lang w:eastAsia="ru-RU"/>
            </w:rPr>
          </w:pPr>
          <w:hyperlink w:anchor="_Toc498857830" w:history="1">
            <w:r w:rsidR="003B1CDB" w:rsidRPr="00C27868">
              <w:rPr>
                <w:rStyle w:val="Hyperlink"/>
                <w:noProof/>
              </w:rPr>
              <w:t>4.1</w:t>
            </w:r>
            <w:r w:rsidR="003B1CDB">
              <w:rPr>
                <w:rFonts w:asciiTheme="minorHAnsi" w:eastAsiaTheme="minorEastAsia" w:hAnsiTheme="minorHAnsi"/>
                <w:noProof/>
                <w:sz w:val="22"/>
                <w:lang w:eastAsia="ru-RU"/>
              </w:rPr>
              <w:tab/>
            </w:r>
            <w:r w:rsidR="003B1CDB" w:rsidRPr="00C27868">
              <w:rPr>
                <w:rStyle w:val="Hyperlink"/>
                <w:noProof/>
              </w:rPr>
              <w:t>Архітектура системи</w:t>
            </w:r>
            <w:r w:rsidR="003B1CDB">
              <w:rPr>
                <w:noProof/>
                <w:webHidden/>
              </w:rPr>
              <w:tab/>
            </w:r>
            <w:r w:rsidR="003B1CDB">
              <w:rPr>
                <w:noProof/>
                <w:webHidden/>
              </w:rPr>
              <w:fldChar w:fldCharType="begin"/>
            </w:r>
            <w:r w:rsidR="003B1CDB">
              <w:rPr>
                <w:noProof/>
                <w:webHidden/>
              </w:rPr>
              <w:instrText xml:space="preserve"> PAGEREF _Toc498857830 \h </w:instrText>
            </w:r>
            <w:r w:rsidR="003B1CDB">
              <w:rPr>
                <w:noProof/>
                <w:webHidden/>
              </w:rPr>
            </w:r>
            <w:r w:rsidR="003B1CDB">
              <w:rPr>
                <w:noProof/>
                <w:webHidden/>
              </w:rPr>
              <w:fldChar w:fldCharType="separate"/>
            </w:r>
            <w:r w:rsidR="003B1CDB">
              <w:rPr>
                <w:noProof/>
                <w:webHidden/>
              </w:rPr>
              <w:t>22</w:t>
            </w:r>
            <w:r w:rsidR="003B1CDB">
              <w:rPr>
                <w:noProof/>
                <w:webHidden/>
              </w:rPr>
              <w:fldChar w:fldCharType="end"/>
            </w:r>
          </w:hyperlink>
        </w:p>
        <w:p w14:paraId="57CDEA34"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1" w:history="1">
            <w:r w:rsidR="003B1CDB" w:rsidRPr="00C27868">
              <w:rPr>
                <w:rStyle w:val="Hyperlink"/>
                <w:b/>
                <w:noProof/>
              </w:rPr>
              <w:t>4.1.1.</w:t>
            </w:r>
            <w:r w:rsidR="003B1CDB">
              <w:rPr>
                <w:rFonts w:asciiTheme="minorHAnsi" w:hAnsiTheme="minorHAnsi" w:cstheme="minorBidi"/>
                <w:noProof/>
                <w:sz w:val="22"/>
              </w:rPr>
              <w:tab/>
            </w:r>
            <w:r w:rsidR="003B1CDB" w:rsidRPr="00C27868">
              <w:rPr>
                <w:rStyle w:val="Hyperlink"/>
                <w:b/>
                <w:noProof/>
              </w:rPr>
              <w:t>Етапи роботи системи.</w:t>
            </w:r>
            <w:r w:rsidR="003B1CDB">
              <w:rPr>
                <w:noProof/>
                <w:webHidden/>
              </w:rPr>
              <w:tab/>
            </w:r>
            <w:r w:rsidR="003B1CDB">
              <w:rPr>
                <w:noProof/>
                <w:webHidden/>
              </w:rPr>
              <w:fldChar w:fldCharType="begin"/>
            </w:r>
            <w:r w:rsidR="003B1CDB">
              <w:rPr>
                <w:noProof/>
                <w:webHidden/>
              </w:rPr>
              <w:instrText xml:space="preserve"> PAGEREF _Toc498857831 \h </w:instrText>
            </w:r>
            <w:r w:rsidR="003B1CDB">
              <w:rPr>
                <w:noProof/>
                <w:webHidden/>
              </w:rPr>
            </w:r>
            <w:r w:rsidR="003B1CDB">
              <w:rPr>
                <w:noProof/>
                <w:webHidden/>
              </w:rPr>
              <w:fldChar w:fldCharType="separate"/>
            </w:r>
            <w:r w:rsidR="003B1CDB">
              <w:rPr>
                <w:noProof/>
                <w:webHidden/>
              </w:rPr>
              <w:t>23</w:t>
            </w:r>
            <w:r w:rsidR="003B1CDB">
              <w:rPr>
                <w:noProof/>
                <w:webHidden/>
              </w:rPr>
              <w:fldChar w:fldCharType="end"/>
            </w:r>
          </w:hyperlink>
        </w:p>
        <w:p w14:paraId="119EB32C"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2" w:history="1">
            <w:r w:rsidR="003B1CDB" w:rsidRPr="00C27868">
              <w:rPr>
                <w:rStyle w:val="Hyperlink"/>
                <w:b/>
                <w:noProof/>
              </w:rPr>
              <w:t>4.1.2.</w:t>
            </w:r>
            <w:r w:rsidR="003B1CDB">
              <w:rPr>
                <w:rFonts w:asciiTheme="minorHAnsi" w:hAnsiTheme="minorHAnsi" w:cstheme="minorBidi"/>
                <w:noProof/>
                <w:sz w:val="22"/>
              </w:rPr>
              <w:tab/>
            </w:r>
            <w:r w:rsidR="003B1CDB" w:rsidRPr="00C27868">
              <w:rPr>
                <w:rStyle w:val="Hyperlink"/>
                <w:b/>
                <w:noProof/>
              </w:rPr>
              <w:t xml:space="preserve">Опис Web-інтерфейсу системи </w:t>
            </w:r>
            <w:r w:rsidR="003B1CDB" w:rsidRPr="00C27868">
              <w:rPr>
                <w:rStyle w:val="Hyperlink"/>
                <w:b/>
                <w:noProof/>
                <w:lang w:val="en-US"/>
              </w:rPr>
              <w:t>A</w:t>
            </w:r>
            <w:r w:rsidR="003B1CDB" w:rsidRPr="00C27868">
              <w:rPr>
                <w:rStyle w:val="Hyperlink"/>
                <w:b/>
                <w:noProof/>
              </w:rPr>
              <w:t>/</w:t>
            </w:r>
            <w:r w:rsidR="003B1CDB" w:rsidRPr="00C27868">
              <w:rPr>
                <w:rStyle w:val="Hyperlink"/>
                <w:b/>
                <w:noProof/>
                <w:lang w:val="en-US"/>
              </w:rPr>
              <w:t>B</w:t>
            </w:r>
            <w:r w:rsidR="003B1CDB" w:rsidRPr="00C27868">
              <w:rPr>
                <w:rStyle w:val="Hyperlink"/>
                <w:b/>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32 \h </w:instrText>
            </w:r>
            <w:r w:rsidR="003B1CDB">
              <w:rPr>
                <w:noProof/>
                <w:webHidden/>
              </w:rPr>
            </w:r>
            <w:r w:rsidR="003B1CDB">
              <w:rPr>
                <w:noProof/>
                <w:webHidden/>
              </w:rPr>
              <w:fldChar w:fldCharType="separate"/>
            </w:r>
            <w:r w:rsidR="003B1CDB">
              <w:rPr>
                <w:noProof/>
                <w:webHidden/>
              </w:rPr>
              <w:t>23</w:t>
            </w:r>
            <w:r w:rsidR="003B1CDB">
              <w:rPr>
                <w:noProof/>
                <w:webHidden/>
              </w:rPr>
              <w:fldChar w:fldCharType="end"/>
            </w:r>
          </w:hyperlink>
        </w:p>
        <w:p w14:paraId="104C5024"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3" w:history="1">
            <w:r w:rsidR="003B1CDB" w:rsidRPr="00C27868">
              <w:rPr>
                <w:rStyle w:val="Hyperlink"/>
                <w:b/>
                <w:noProof/>
              </w:rPr>
              <w:t>4.1.3.</w:t>
            </w:r>
            <w:r w:rsidR="003B1CDB">
              <w:rPr>
                <w:rFonts w:asciiTheme="minorHAnsi" w:hAnsiTheme="minorHAnsi" w:cstheme="minorBidi"/>
                <w:noProof/>
                <w:sz w:val="22"/>
              </w:rPr>
              <w:tab/>
            </w:r>
            <w:r w:rsidR="003B1CDB" w:rsidRPr="00C27868">
              <w:rPr>
                <w:rStyle w:val="Hyperlink"/>
                <w:b/>
                <w:noProof/>
              </w:rPr>
              <w:t xml:space="preserve">Архітектура </w:t>
            </w:r>
            <w:r w:rsidR="003B1CDB" w:rsidRPr="00C27868">
              <w:rPr>
                <w:rStyle w:val="Hyperlink"/>
                <w:b/>
                <w:noProof/>
                <w:lang w:val="en-US"/>
              </w:rPr>
              <w:t>API</w:t>
            </w:r>
            <w:r w:rsidR="003B1CDB" w:rsidRPr="00C27868">
              <w:rPr>
                <w:rStyle w:val="Hyperlink"/>
                <w:b/>
                <w:noProof/>
              </w:rPr>
              <w:t xml:space="preserve"> системи </w:t>
            </w:r>
            <w:r w:rsidR="003B1CDB" w:rsidRPr="00C27868">
              <w:rPr>
                <w:rStyle w:val="Hyperlink"/>
                <w:b/>
                <w:noProof/>
                <w:lang w:val="en-US"/>
              </w:rPr>
              <w:t>A</w:t>
            </w:r>
            <w:r w:rsidR="003B1CDB" w:rsidRPr="00C27868">
              <w:rPr>
                <w:rStyle w:val="Hyperlink"/>
                <w:b/>
                <w:noProof/>
              </w:rPr>
              <w:t>/</w:t>
            </w:r>
            <w:r w:rsidR="003B1CDB" w:rsidRPr="00C27868">
              <w:rPr>
                <w:rStyle w:val="Hyperlink"/>
                <w:b/>
                <w:noProof/>
                <w:lang w:val="en-US"/>
              </w:rPr>
              <w:t>B</w:t>
            </w:r>
            <w:r w:rsidR="003B1CDB" w:rsidRPr="00C27868">
              <w:rPr>
                <w:rStyle w:val="Hyperlink"/>
                <w:b/>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33 \h </w:instrText>
            </w:r>
            <w:r w:rsidR="003B1CDB">
              <w:rPr>
                <w:noProof/>
                <w:webHidden/>
              </w:rPr>
            </w:r>
            <w:r w:rsidR="003B1CDB">
              <w:rPr>
                <w:noProof/>
                <w:webHidden/>
              </w:rPr>
              <w:fldChar w:fldCharType="separate"/>
            </w:r>
            <w:r w:rsidR="003B1CDB">
              <w:rPr>
                <w:noProof/>
                <w:webHidden/>
              </w:rPr>
              <w:t>24</w:t>
            </w:r>
            <w:r w:rsidR="003B1CDB">
              <w:rPr>
                <w:noProof/>
                <w:webHidden/>
              </w:rPr>
              <w:fldChar w:fldCharType="end"/>
            </w:r>
          </w:hyperlink>
        </w:p>
        <w:p w14:paraId="5AAB2E8C"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4" w:history="1">
            <w:r w:rsidR="003B1CDB" w:rsidRPr="00C27868">
              <w:rPr>
                <w:rStyle w:val="Hyperlink"/>
                <w:b/>
                <w:noProof/>
              </w:rPr>
              <w:t>4.1.4.</w:t>
            </w:r>
            <w:r w:rsidR="003B1CDB">
              <w:rPr>
                <w:rFonts w:asciiTheme="minorHAnsi" w:hAnsiTheme="minorHAnsi" w:cstheme="minorBidi"/>
                <w:noProof/>
                <w:sz w:val="22"/>
              </w:rPr>
              <w:tab/>
            </w:r>
            <w:r w:rsidR="003B1CDB" w:rsidRPr="00C27868">
              <w:rPr>
                <w:rStyle w:val="Hyperlink"/>
                <w:b/>
                <w:noProof/>
              </w:rPr>
              <w:t xml:space="preserve">Опис бази даних системи </w:t>
            </w:r>
            <w:r w:rsidR="003B1CDB" w:rsidRPr="00C27868">
              <w:rPr>
                <w:rStyle w:val="Hyperlink"/>
                <w:b/>
                <w:noProof/>
                <w:lang w:val="en-US"/>
              </w:rPr>
              <w:t>A</w:t>
            </w:r>
            <w:r w:rsidR="003B1CDB" w:rsidRPr="00C27868">
              <w:rPr>
                <w:rStyle w:val="Hyperlink"/>
                <w:b/>
                <w:noProof/>
              </w:rPr>
              <w:t>/</w:t>
            </w:r>
            <w:r w:rsidR="003B1CDB" w:rsidRPr="00C27868">
              <w:rPr>
                <w:rStyle w:val="Hyperlink"/>
                <w:b/>
                <w:noProof/>
                <w:lang w:val="en-US"/>
              </w:rPr>
              <w:t>B</w:t>
            </w:r>
            <w:r w:rsidR="003B1CDB" w:rsidRPr="00C27868">
              <w:rPr>
                <w:rStyle w:val="Hyperlink"/>
                <w:b/>
                <w:noProof/>
              </w:rPr>
              <w:t xml:space="preserve"> тестування.</w:t>
            </w:r>
            <w:r w:rsidR="003B1CDB">
              <w:rPr>
                <w:noProof/>
                <w:webHidden/>
              </w:rPr>
              <w:tab/>
            </w:r>
            <w:r w:rsidR="003B1CDB">
              <w:rPr>
                <w:noProof/>
                <w:webHidden/>
              </w:rPr>
              <w:fldChar w:fldCharType="begin"/>
            </w:r>
            <w:r w:rsidR="003B1CDB">
              <w:rPr>
                <w:noProof/>
                <w:webHidden/>
              </w:rPr>
              <w:instrText xml:space="preserve"> PAGEREF _Toc498857834 \h </w:instrText>
            </w:r>
            <w:r w:rsidR="003B1CDB">
              <w:rPr>
                <w:noProof/>
                <w:webHidden/>
              </w:rPr>
            </w:r>
            <w:r w:rsidR="003B1CDB">
              <w:rPr>
                <w:noProof/>
                <w:webHidden/>
              </w:rPr>
              <w:fldChar w:fldCharType="separate"/>
            </w:r>
            <w:r w:rsidR="003B1CDB">
              <w:rPr>
                <w:noProof/>
                <w:webHidden/>
              </w:rPr>
              <w:t>25</w:t>
            </w:r>
            <w:r w:rsidR="003B1CDB">
              <w:rPr>
                <w:noProof/>
                <w:webHidden/>
              </w:rPr>
              <w:fldChar w:fldCharType="end"/>
            </w:r>
          </w:hyperlink>
        </w:p>
        <w:p w14:paraId="742596E9" w14:textId="77777777" w:rsidR="003B1CDB" w:rsidRDefault="00275900">
          <w:pPr>
            <w:pStyle w:val="TOC2"/>
            <w:tabs>
              <w:tab w:val="left" w:pos="1540"/>
              <w:tab w:val="right" w:leader="dot" w:pos="9769"/>
            </w:tabs>
            <w:rPr>
              <w:rFonts w:asciiTheme="minorHAnsi" w:eastAsiaTheme="minorEastAsia" w:hAnsiTheme="minorHAnsi"/>
              <w:noProof/>
              <w:sz w:val="22"/>
              <w:lang w:eastAsia="ru-RU"/>
            </w:rPr>
          </w:pPr>
          <w:hyperlink w:anchor="_Toc498857835" w:history="1">
            <w:r w:rsidR="003B1CDB" w:rsidRPr="00C27868">
              <w:rPr>
                <w:rStyle w:val="Hyperlink"/>
                <w:noProof/>
              </w:rPr>
              <w:t>4.2</w:t>
            </w:r>
            <w:r w:rsidR="003B1CDB">
              <w:rPr>
                <w:rFonts w:asciiTheme="minorHAnsi" w:eastAsiaTheme="minorEastAsia" w:hAnsiTheme="minorHAnsi"/>
                <w:noProof/>
                <w:sz w:val="22"/>
                <w:lang w:eastAsia="ru-RU"/>
              </w:rPr>
              <w:tab/>
            </w:r>
            <w:r w:rsidR="003B1CDB" w:rsidRPr="00C27868">
              <w:rPr>
                <w:rStyle w:val="Hyperlink"/>
                <w:noProof/>
              </w:rPr>
              <w:t>Програмні засоби розроблення системи</w:t>
            </w:r>
            <w:r w:rsidR="003B1CDB">
              <w:rPr>
                <w:noProof/>
                <w:webHidden/>
              </w:rPr>
              <w:tab/>
            </w:r>
            <w:r w:rsidR="003B1CDB">
              <w:rPr>
                <w:noProof/>
                <w:webHidden/>
              </w:rPr>
              <w:fldChar w:fldCharType="begin"/>
            </w:r>
            <w:r w:rsidR="003B1CDB">
              <w:rPr>
                <w:noProof/>
                <w:webHidden/>
              </w:rPr>
              <w:instrText xml:space="preserve"> PAGEREF _Toc498857835 \h </w:instrText>
            </w:r>
            <w:r w:rsidR="003B1CDB">
              <w:rPr>
                <w:noProof/>
                <w:webHidden/>
              </w:rPr>
            </w:r>
            <w:r w:rsidR="003B1CDB">
              <w:rPr>
                <w:noProof/>
                <w:webHidden/>
              </w:rPr>
              <w:fldChar w:fldCharType="separate"/>
            </w:r>
            <w:r w:rsidR="003B1CDB">
              <w:rPr>
                <w:noProof/>
                <w:webHidden/>
              </w:rPr>
              <w:t>30</w:t>
            </w:r>
            <w:r w:rsidR="003B1CDB">
              <w:rPr>
                <w:noProof/>
                <w:webHidden/>
              </w:rPr>
              <w:fldChar w:fldCharType="end"/>
            </w:r>
          </w:hyperlink>
        </w:p>
        <w:p w14:paraId="611B519E"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6" w:history="1">
            <w:r w:rsidR="003B1CDB" w:rsidRPr="00C27868">
              <w:rPr>
                <w:rStyle w:val="Hyperlink"/>
                <w:b/>
                <w:noProof/>
              </w:rPr>
              <w:t>4.1.5.</w:t>
            </w:r>
            <w:r w:rsidR="003B1CDB">
              <w:rPr>
                <w:rFonts w:asciiTheme="minorHAnsi" w:hAnsiTheme="minorHAnsi" w:cstheme="minorBidi"/>
                <w:noProof/>
                <w:sz w:val="22"/>
              </w:rPr>
              <w:tab/>
            </w:r>
            <w:r w:rsidR="003B1CDB" w:rsidRPr="00C27868">
              <w:rPr>
                <w:rStyle w:val="Hyperlink"/>
                <w:b/>
                <w:noProof/>
              </w:rPr>
              <w:t xml:space="preserve">ASP.NET </w:t>
            </w:r>
            <w:r w:rsidR="003B1CDB" w:rsidRPr="00C27868">
              <w:rPr>
                <w:rStyle w:val="Hyperlink"/>
                <w:b/>
                <w:noProof/>
                <w:lang w:val="en-US"/>
              </w:rPr>
              <w:t>Web API</w:t>
            </w:r>
            <w:r w:rsidR="003B1CDB" w:rsidRPr="00C27868">
              <w:rPr>
                <w:rStyle w:val="Hyperlink"/>
                <w:b/>
                <w:noProof/>
              </w:rPr>
              <w:t>.</w:t>
            </w:r>
            <w:r w:rsidR="003B1CDB">
              <w:rPr>
                <w:noProof/>
                <w:webHidden/>
              </w:rPr>
              <w:tab/>
            </w:r>
            <w:r w:rsidR="003B1CDB">
              <w:rPr>
                <w:noProof/>
                <w:webHidden/>
              </w:rPr>
              <w:fldChar w:fldCharType="begin"/>
            </w:r>
            <w:r w:rsidR="003B1CDB">
              <w:rPr>
                <w:noProof/>
                <w:webHidden/>
              </w:rPr>
              <w:instrText xml:space="preserve"> PAGEREF _Toc498857836 \h </w:instrText>
            </w:r>
            <w:r w:rsidR="003B1CDB">
              <w:rPr>
                <w:noProof/>
                <w:webHidden/>
              </w:rPr>
            </w:r>
            <w:r w:rsidR="003B1CDB">
              <w:rPr>
                <w:noProof/>
                <w:webHidden/>
              </w:rPr>
              <w:fldChar w:fldCharType="separate"/>
            </w:r>
            <w:r w:rsidR="003B1CDB">
              <w:rPr>
                <w:noProof/>
                <w:webHidden/>
              </w:rPr>
              <w:t>31</w:t>
            </w:r>
            <w:r w:rsidR="003B1CDB">
              <w:rPr>
                <w:noProof/>
                <w:webHidden/>
              </w:rPr>
              <w:fldChar w:fldCharType="end"/>
            </w:r>
          </w:hyperlink>
        </w:p>
        <w:p w14:paraId="701706AB"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7" w:history="1">
            <w:r w:rsidR="003B1CDB" w:rsidRPr="00C27868">
              <w:rPr>
                <w:rStyle w:val="Hyperlink"/>
                <w:b/>
                <w:noProof/>
              </w:rPr>
              <w:t>4.1.6.</w:t>
            </w:r>
            <w:r w:rsidR="003B1CDB">
              <w:rPr>
                <w:rFonts w:asciiTheme="minorHAnsi" w:hAnsiTheme="minorHAnsi" w:cstheme="minorBidi"/>
                <w:noProof/>
                <w:sz w:val="22"/>
              </w:rPr>
              <w:tab/>
            </w:r>
            <w:r w:rsidR="003B1CDB" w:rsidRPr="00C27868">
              <w:rPr>
                <w:rStyle w:val="Hyperlink"/>
                <w:b/>
                <w:noProof/>
                <w:lang w:val="en-US"/>
              </w:rPr>
              <w:t>MS SQL</w:t>
            </w:r>
            <w:r w:rsidR="003B1CDB" w:rsidRPr="00C27868">
              <w:rPr>
                <w:rStyle w:val="Hyperlink"/>
                <w:b/>
                <w:noProof/>
              </w:rPr>
              <w:t>.</w:t>
            </w:r>
            <w:r w:rsidR="003B1CDB">
              <w:rPr>
                <w:noProof/>
                <w:webHidden/>
              </w:rPr>
              <w:tab/>
            </w:r>
            <w:r w:rsidR="003B1CDB">
              <w:rPr>
                <w:noProof/>
                <w:webHidden/>
              </w:rPr>
              <w:fldChar w:fldCharType="begin"/>
            </w:r>
            <w:r w:rsidR="003B1CDB">
              <w:rPr>
                <w:noProof/>
                <w:webHidden/>
              </w:rPr>
              <w:instrText xml:space="preserve"> PAGEREF _Toc498857837 \h </w:instrText>
            </w:r>
            <w:r w:rsidR="003B1CDB">
              <w:rPr>
                <w:noProof/>
                <w:webHidden/>
              </w:rPr>
            </w:r>
            <w:r w:rsidR="003B1CDB">
              <w:rPr>
                <w:noProof/>
                <w:webHidden/>
              </w:rPr>
              <w:fldChar w:fldCharType="separate"/>
            </w:r>
            <w:r w:rsidR="003B1CDB">
              <w:rPr>
                <w:noProof/>
                <w:webHidden/>
              </w:rPr>
              <w:t>33</w:t>
            </w:r>
            <w:r w:rsidR="003B1CDB">
              <w:rPr>
                <w:noProof/>
                <w:webHidden/>
              </w:rPr>
              <w:fldChar w:fldCharType="end"/>
            </w:r>
          </w:hyperlink>
        </w:p>
        <w:p w14:paraId="3E67BA05"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8" w:history="1">
            <w:r w:rsidR="003B1CDB" w:rsidRPr="00C27868">
              <w:rPr>
                <w:rStyle w:val="Hyperlink"/>
                <w:b/>
                <w:noProof/>
              </w:rPr>
              <w:t>4.1.7.</w:t>
            </w:r>
            <w:r w:rsidR="003B1CDB">
              <w:rPr>
                <w:rFonts w:asciiTheme="minorHAnsi" w:hAnsiTheme="minorHAnsi" w:cstheme="minorBidi"/>
                <w:noProof/>
                <w:sz w:val="22"/>
              </w:rPr>
              <w:tab/>
            </w:r>
            <w:r w:rsidR="003B1CDB" w:rsidRPr="00C27868">
              <w:rPr>
                <w:rStyle w:val="Hyperlink"/>
                <w:b/>
                <w:noProof/>
                <w:lang w:val="en-US"/>
              </w:rPr>
              <w:t>Angular</w:t>
            </w:r>
            <w:r w:rsidR="003B1CDB" w:rsidRPr="00C27868">
              <w:rPr>
                <w:rStyle w:val="Hyperlink"/>
                <w:b/>
                <w:noProof/>
              </w:rPr>
              <w:t>.</w:t>
            </w:r>
            <w:r w:rsidR="003B1CDB">
              <w:rPr>
                <w:noProof/>
                <w:webHidden/>
              </w:rPr>
              <w:tab/>
            </w:r>
            <w:r w:rsidR="003B1CDB">
              <w:rPr>
                <w:noProof/>
                <w:webHidden/>
              </w:rPr>
              <w:fldChar w:fldCharType="begin"/>
            </w:r>
            <w:r w:rsidR="003B1CDB">
              <w:rPr>
                <w:noProof/>
                <w:webHidden/>
              </w:rPr>
              <w:instrText xml:space="preserve"> PAGEREF _Toc498857838 \h </w:instrText>
            </w:r>
            <w:r w:rsidR="003B1CDB">
              <w:rPr>
                <w:noProof/>
                <w:webHidden/>
              </w:rPr>
            </w:r>
            <w:r w:rsidR="003B1CDB">
              <w:rPr>
                <w:noProof/>
                <w:webHidden/>
              </w:rPr>
              <w:fldChar w:fldCharType="separate"/>
            </w:r>
            <w:r w:rsidR="003B1CDB">
              <w:rPr>
                <w:noProof/>
                <w:webHidden/>
              </w:rPr>
              <w:t>34</w:t>
            </w:r>
            <w:r w:rsidR="003B1CDB">
              <w:rPr>
                <w:noProof/>
                <w:webHidden/>
              </w:rPr>
              <w:fldChar w:fldCharType="end"/>
            </w:r>
          </w:hyperlink>
        </w:p>
        <w:p w14:paraId="2C581ADF"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39" w:history="1">
            <w:r w:rsidR="003B1CDB" w:rsidRPr="00C27868">
              <w:rPr>
                <w:rStyle w:val="Hyperlink"/>
                <w:b/>
                <w:noProof/>
              </w:rPr>
              <w:t>4.1.8.</w:t>
            </w:r>
            <w:r w:rsidR="003B1CDB">
              <w:rPr>
                <w:rFonts w:asciiTheme="minorHAnsi" w:hAnsiTheme="minorHAnsi" w:cstheme="minorBidi"/>
                <w:noProof/>
                <w:sz w:val="22"/>
              </w:rPr>
              <w:tab/>
            </w:r>
            <w:r w:rsidR="003B1CDB" w:rsidRPr="00C27868">
              <w:rPr>
                <w:rStyle w:val="Hyperlink"/>
                <w:b/>
                <w:noProof/>
              </w:rPr>
              <w:t>JQuery.</w:t>
            </w:r>
            <w:r w:rsidR="003B1CDB">
              <w:rPr>
                <w:noProof/>
                <w:webHidden/>
              </w:rPr>
              <w:tab/>
            </w:r>
            <w:r w:rsidR="003B1CDB">
              <w:rPr>
                <w:noProof/>
                <w:webHidden/>
              </w:rPr>
              <w:fldChar w:fldCharType="begin"/>
            </w:r>
            <w:r w:rsidR="003B1CDB">
              <w:rPr>
                <w:noProof/>
                <w:webHidden/>
              </w:rPr>
              <w:instrText xml:space="preserve"> PAGEREF _Toc498857839 \h </w:instrText>
            </w:r>
            <w:r w:rsidR="003B1CDB">
              <w:rPr>
                <w:noProof/>
                <w:webHidden/>
              </w:rPr>
            </w:r>
            <w:r w:rsidR="003B1CDB">
              <w:rPr>
                <w:noProof/>
                <w:webHidden/>
              </w:rPr>
              <w:fldChar w:fldCharType="separate"/>
            </w:r>
            <w:r w:rsidR="003B1CDB">
              <w:rPr>
                <w:noProof/>
                <w:webHidden/>
              </w:rPr>
              <w:t>35</w:t>
            </w:r>
            <w:r w:rsidR="003B1CDB">
              <w:rPr>
                <w:noProof/>
                <w:webHidden/>
              </w:rPr>
              <w:fldChar w:fldCharType="end"/>
            </w:r>
          </w:hyperlink>
        </w:p>
        <w:p w14:paraId="4B0BBAAC" w14:textId="77777777" w:rsidR="003B1CDB" w:rsidRDefault="00275900">
          <w:pPr>
            <w:pStyle w:val="TOC1"/>
            <w:tabs>
              <w:tab w:val="left" w:pos="1320"/>
              <w:tab w:val="right" w:leader="dot" w:pos="9769"/>
            </w:tabs>
            <w:rPr>
              <w:rFonts w:asciiTheme="minorHAnsi" w:eastAsiaTheme="minorEastAsia" w:hAnsiTheme="minorHAnsi"/>
              <w:noProof/>
              <w:sz w:val="22"/>
              <w:lang w:eastAsia="ru-RU"/>
            </w:rPr>
          </w:pPr>
          <w:hyperlink w:anchor="_Toc498857840" w:history="1">
            <w:r w:rsidR="003B1CDB" w:rsidRPr="00C27868">
              <w:rPr>
                <w:rStyle w:val="Hyperlink"/>
                <w:noProof/>
              </w:rPr>
              <w:t>5.</w:t>
            </w:r>
            <w:r w:rsidR="003B1CDB">
              <w:rPr>
                <w:rFonts w:asciiTheme="minorHAnsi" w:eastAsiaTheme="minorEastAsia" w:hAnsiTheme="minorHAnsi"/>
                <w:noProof/>
                <w:sz w:val="22"/>
                <w:lang w:eastAsia="ru-RU"/>
              </w:rPr>
              <w:tab/>
            </w:r>
            <w:r w:rsidR="003B1CDB" w:rsidRPr="00C27868">
              <w:rPr>
                <w:rStyle w:val="Hyperlink"/>
                <w:noProof/>
              </w:rPr>
              <w:t>МЕТОДИКА РОБОТИ КОРИСТУВАЧА З СИСТЕМОЮ</w:t>
            </w:r>
            <w:r w:rsidR="003B1CDB">
              <w:rPr>
                <w:noProof/>
                <w:webHidden/>
              </w:rPr>
              <w:tab/>
            </w:r>
            <w:r w:rsidR="003B1CDB">
              <w:rPr>
                <w:noProof/>
                <w:webHidden/>
              </w:rPr>
              <w:fldChar w:fldCharType="begin"/>
            </w:r>
            <w:r w:rsidR="003B1CDB">
              <w:rPr>
                <w:noProof/>
                <w:webHidden/>
              </w:rPr>
              <w:instrText xml:space="preserve"> PAGEREF _Toc498857840 \h </w:instrText>
            </w:r>
            <w:r w:rsidR="003B1CDB">
              <w:rPr>
                <w:noProof/>
                <w:webHidden/>
              </w:rPr>
            </w:r>
            <w:r w:rsidR="003B1CDB">
              <w:rPr>
                <w:noProof/>
                <w:webHidden/>
              </w:rPr>
              <w:fldChar w:fldCharType="separate"/>
            </w:r>
            <w:r w:rsidR="003B1CDB">
              <w:rPr>
                <w:noProof/>
                <w:webHidden/>
              </w:rPr>
              <w:t>36</w:t>
            </w:r>
            <w:r w:rsidR="003B1CDB">
              <w:rPr>
                <w:noProof/>
                <w:webHidden/>
              </w:rPr>
              <w:fldChar w:fldCharType="end"/>
            </w:r>
          </w:hyperlink>
        </w:p>
        <w:p w14:paraId="1C053446"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41" w:history="1">
            <w:r w:rsidR="003B1CDB" w:rsidRPr="00C27868">
              <w:rPr>
                <w:rStyle w:val="Hyperlink"/>
                <w:noProof/>
              </w:rPr>
              <w:t>5.1.</w:t>
            </w:r>
            <w:r w:rsidR="003B1CDB">
              <w:rPr>
                <w:rFonts w:asciiTheme="minorHAnsi" w:eastAsiaTheme="minorEastAsia" w:hAnsiTheme="minorHAnsi"/>
                <w:noProof/>
                <w:sz w:val="22"/>
                <w:lang w:eastAsia="ru-RU"/>
              </w:rPr>
              <w:tab/>
            </w:r>
            <w:r w:rsidR="003B1CDB" w:rsidRPr="00C27868">
              <w:rPr>
                <w:rStyle w:val="Hyperlink"/>
                <w:noProof/>
              </w:rPr>
              <w:t>Системні вимоги та інсталяція програмного забезпечення</w:t>
            </w:r>
            <w:r w:rsidR="003B1CDB">
              <w:rPr>
                <w:noProof/>
                <w:webHidden/>
              </w:rPr>
              <w:tab/>
            </w:r>
            <w:r w:rsidR="003B1CDB">
              <w:rPr>
                <w:noProof/>
                <w:webHidden/>
              </w:rPr>
              <w:fldChar w:fldCharType="begin"/>
            </w:r>
            <w:r w:rsidR="003B1CDB">
              <w:rPr>
                <w:noProof/>
                <w:webHidden/>
              </w:rPr>
              <w:instrText xml:space="preserve"> PAGEREF _Toc498857841 \h </w:instrText>
            </w:r>
            <w:r w:rsidR="003B1CDB">
              <w:rPr>
                <w:noProof/>
                <w:webHidden/>
              </w:rPr>
            </w:r>
            <w:r w:rsidR="003B1CDB">
              <w:rPr>
                <w:noProof/>
                <w:webHidden/>
              </w:rPr>
              <w:fldChar w:fldCharType="separate"/>
            </w:r>
            <w:r w:rsidR="003B1CDB">
              <w:rPr>
                <w:noProof/>
                <w:webHidden/>
              </w:rPr>
              <w:t>36</w:t>
            </w:r>
            <w:r w:rsidR="003B1CDB">
              <w:rPr>
                <w:noProof/>
                <w:webHidden/>
              </w:rPr>
              <w:fldChar w:fldCharType="end"/>
            </w:r>
          </w:hyperlink>
        </w:p>
        <w:p w14:paraId="0EB32877"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42" w:history="1">
            <w:r w:rsidR="003B1CDB" w:rsidRPr="00C27868">
              <w:rPr>
                <w:rStyle w:val="Hyperlink"/>
                <w:b/>
                <w:noProof/>
              </w:rPr>
              <w:t>5.1.1.</w:t>
            </w:r>
            <w:r w:rsidR="003B1CDB">
              <w:rPr>
                <w:rFonts w:asciiTheme="minorHAnsi" w:hAnsiTheme="minorHAnsi" w:cstheme="minorBidi"/>
                <w:noProof/>
                <w:sz w:val="22"/>
              </w:rPr>
              <w:tab/>
            </w:r>
            <w:r w:rsidR="003B1CDB" w:rsidRPr="00C27868">
              <w:rPr>
                <w:rStyle w:val="Hyperlink"/>
                <w:b/>
                <w:noProof/>
              </w:rPr>
              <w:t>Апаратні та програмні вимоги.</w:t>
            </w:r>
            <w:r w:rsidR="003B1CDB">
              <w:rPr>
                <w:noProof/>
                <w:webHidden/>
              </w:rPr>
              <w:tab/>
            </w:r>
            <w:r w:rsidR="003B1CDB">
              <w:rPr>
                <w:noProof/>
                <w:webHidden/>
              </w:rPr>
              <w:fldChar w:fldCharType="begin"/>
            </w:r>
            <w:r w:rsidR="003B1CDB">
              <w:rPr>
                <w:noProof/>
                <w:webHidden/>
              </w:rPr>
              <w:instrText xml:space="preserve"> PAGEREF _Toc498857842 \h </w:instrText>
            </w:r>
            <w:r w:rsidR="003B1CDB">
              <w:rPr>
                <w:noProof/>
                <w:webHidden/>
              </w:rPr>
            </w:r>
            <w:r w:rsidR="003B1CDB">
              <w:rPr>
                <w:noProof/>
                <w:webHidden/>
              </w:rPr>
              <w:fldChar w:fldCharType="separate"/>
            </w:r>
            <w:r w:rsidR="003B1CDB">
              <w:rPr>
                <w:noProof/>
                <w:webHidden/>
              </w:rPr>
              <w:t>36</w:t>
            </w:r>
            <w:r w:rsidR="003B1CDB">
              <w:rPr>
                <w:noProof/>
                <w:webHidden/>
              </w:rPr>
              <w:fldChar w:fldCharType="end"/>
            </w:r>
          </w:hyperlink>
        </w:p>
        <w:p w14:paraId="0A241834" w14:textId="77777777" w:rsidR="003B1CDB" w:rsidRDefault="00275900">
          <w:pPr>
            <w:pStyle w:val="TOC3"/>
            <w:tabs>
              <w:tab w:val="left" w:pos="1999"/>
              <w:tab w:val="right" w:leader="dot" w:pos="9769"/>
            </w:tabs>
            <w:rPr>
              <w:rFonts w:asciiTheme="minorHAnsi" w:hAnsiTheme="minorHAnsi" w:cstheme="minorBidi"/>
              <w:noProof/>
              <w:sz w:val="22"/>
            </w:rPr>
          </w:pPr>
          <w:hyperlink w:anchor="_Toc498857843" w:history="1">
            <w:r w:rsidR="003B1CDB" w:rsidRPr="00C27868">
              <w:rPr>
                <w:rStyle w:val="Hyperlink"/>
                <w:b/>
                <w:noProof/>
              </w:rPr>
              <w:t>5.1.2.</w:t>
            </w:r>
            <w:r w:rsidR="003B1CDB">
              <w:rPr>
                <w:rFonts w:asciiTheme="minorHAnsi" w:hAnsiTheme="minorHAnsi" w:cstheme="minorBidi"/>
                <w:noProof/>
                <w:sz w:val="22"/>
              </w:rPr>
              <w:tab/>
            </w:r>
            <w:r w:rsidR="003B1CDB" w:rsidRPr="00C27868">
              <w:rPr>
                <w:rStyle w:val="Hyperlink"/>
                <w:b/>
                <w:noProof/>
              </w:rPr>
              <w:t>Інсталяція програмного забезпечення.</w:t>
            </w:r>
            <w:r w:rsidR="003B1CDB">
              <w:rPr>
                <w:noProof/>
                <w:webHidden/>
              </w:rPr>
              <w:tab/>
            </w:r>
            <w:r w:rsidR="003B1CDB">
              <w:rPr>
                <w:noProof/>
                <w:webHidden/>
              </w:rPr>
              <w:fldChar w:fldCharType="begin"/>
            </w:r>
            <w:r w:rsidR="003B1CDB">
              <w:rPr>
                <w:noProof/>
                <w:webHidden/>
              </w:rPr>
              <w:instrText xml:space="preserve"> PAGEREF _Toc498857843 \h </w:instrText>
            </w:r>
            <w:r w:rsidR="003B1CDB">
              <w:rPr>
                <w:noProof/>
                <w:webHidden/>
              </w:rPr>
            </w:r>
            <w:r w:rsidR="003B1CDB">
              <w:rPr>
                <w:noProof/>
                <w:webHidden/>
              </w:rPr>
              <w:fldChar w:fldCharType="separate"/>
            </w:r>
            <w:r w:rsidR="003B1CDB">
              <w:rPr>
                <w:noProof/>
                <w:webHidden/>
              </w:rPr>
              <w:t>37</w:t>
            </w:r>
            <w:r w:rsidR="003B1CDB">
              <w:rPr>
                <w:noProof/>
                <w:webHidden/>
              </w:rPr>
              <w:fldChar w:fldCharType="end"/>
            </w:r>
          </w:hyperlink>
        </w:p>
        <w:p w14:paraId="25C1347F" w14:textId="77777777" w:rsidR="003B1CDB" w:rsidRDefault="00275900">
          <w:pPr>
            <w:pStyle w:val="TOC2"/>
            <w:tabs>
              <w:tab w:val="left" w:pos="1760"/>
              <w:tab w:val="right" w:leader="dot" w:pos="9769"/>
            </w:tabs>
            <w:rPr>
              <w:rFonts w:asciiTheme="minorHAnsi" w:eastAsiaTheme="minorEastAsia" w:hAnsiTheme="minorHAnsi"/>
              <w:noProof/>
              <w:sz w:val="22"/>
              <w:lang w:eastAsia="ru-RU"/>
            </w:rPr>
          </w:pPr>
          <w:hyperlink w:anchor="_Toc498857844" w:history="1">
            <w:r w:rsidR="003B1CDB" w:rsidRPr="00C27868">
              <w:rPr>
                <w:rStyle w:val="Hyperlink"/>
                <w:noProof/>
              </w:rPr>
              <w:t>5.2.</w:t>
            </w:r>
            <w:r w:rsidR="003B1CDB">
              <w:rPr>
                <w:rFonts w:asciiTheme="minorHAnsi" w:eastAsiaTheme="minorEastAsia" w:hAnsiTheme="minorHAnsi"/>
                <w:noProof/>
                <w:sz w:val="22"/>
                <w:lang w:eastAsia="ru-RU"/>
              </w:rPr>
              <w:tab/>
            </w:r>
            <w:r w:rsidR="003B1CDB" w:rsidRPr="00C27868">
              <w:rPr>
                <w:rStyle w:val="Hyperlink"/>
                <w:noProof/>
              </w:rPr>
              <w:t>Сценарії роботи користувача з системою</w:t>
            </w:r>
            <w:r w:rsidR="003B1CDB">
              <w:rPr>
                <w:noProof/>
                <w:webHidden/>
              </w:rPr>
              <w:tab/>
            </w:r>
            <w:r w:rsidR="003B1CDB">
              <w:rPr>
                <w:noProof/>
                <w:webHidden/>
              </w:rPr>
              <w:fldChar w:fldCharType="begin"/>
            </w:r>
            <w:r w:rsidR="003B1CDB">
              <w:rPr>
                <w:noProof/>
                <w:webHidden/>
              </w:rPr>
              <w:instrText xml:space="preserve"> PAGEREF _Toc498857844 \h </w:instrText>
            </w:r>
            <w:r w:rsidR="003B1CDB">
              <w:rPr>
                <w:noProof/>
                <w:webHidden/>
              </w:rPr>
            </w:r>
            <w:r w:rsidR="003B1CDB">
              <w:rPr>
                <w:noProof/>
                <w:webHidden/>
              </w:rPr>
              <w:fldChar w:fldCharType="separate"/>
            </w:r>
            <w:r w:rsidR="003B1CDB">
              <w:rPr>
                <w:noProof/>
                <w:webHidden/>
              </w:rPr>
              <w:t>42</w:t>
            </w:r>
            <w:r w:rsidR="003B1CDB">
              <w:rPr>
                <w:noProof/>
                <w:webHidden/>
              </w:rPr>
              <w:fldChar w:fldCharType="end"/>
            </w:r>
          </w:hyperlink>
        </w:p>
        <w:p w14:paraId="0007A90F" w14:textId="77777777" w:rsidR="003B1CDB" w:rsidRDefault="00275900">
          <w:pPr>
            <w:pStyle w:val="TOC1"/>
            <w:tabs>
              <w:tab w:val="right" w:leader="dot" w:pos="9769"/>
            </w:tabs>
            <w:rPr>
              <w:rFonts w:asciiTheme="minorHAnsi" w:eastAsiaTheme="minorEastAsia" w:hAnsiTheme="minorHAnsi"/>
              <w:noProof/>
              <w:sz w:val="22"/>
              <w:lang w:eastAsia="ru-RU"/>
            </w:rPr>
          </w:pPr>
          <w:hyperlink w:anchor="_Toc498857845" w:history="1">
            <w:r w:rsidR="003B1CDB" w:rsidRPr="00C27868">
              <w:rPr>
                <w:rStyle w:val="Hyperlink"/>
                <w:noProof/>
              </w:rPr>
              <w:t>ВИСНОВКИ</w:t>
            </w:r>
            <w:r w:rsidR="003B1CDB">
              <w:rPr>
                <w:noProof/>
                <w:webHidden/>
              </w:rPr>
              <w:tab/>
            </w:r>
            <w:r w:rsidR="003B1CDB">
              <w:rPr>
                <w:noProof/>
                <w:webHidden/>
              </w:rPr>
              <w:fldChar w:fldCharType="begin"/>
            </w:r>
            <w:r w:rsidR="003B1CDB">
              <w:rPr>
                <w:noProof/>
                <w:webHidden/>
              </w:rPr>
              <w:instrText xml:space="preserve"> PAGEREF _Toc498857845 \h </w:instrText>
            </w:r>
            <w:r w:rsidR="003B1CDB">
              <w:rPr>
                <w:noProof/>
                <w:webHidden/>
              </w:rPr>
            </w:r>
            <w:r w:rsidR="003B1CDB">
              <w:rPr>
                <w:noProof/>
                <w:webHidden/>
              </w:rPr>
              <w:fldChar w:fldCharType="separate"/>
            </w:r>
            <w:r w:rsidR="003B1CDB">
              <w:rPr>
                <w:noProof/>
                <w:webHidden/>
              </w:rPr>
              <w:t>48</w:t>
            </w:r>
            <w:r w:rsidR="003B1CDB">
              <w:rPr>
                <w:noProof/>
                <w:webHidden/>
              </w:rPr>
              <w:fldChar w:fldCharType="end"/>
            </w:r>
          </w:hyperlink>
        </w:p>
        <w:p w14:paraId="40ED4B6A" w14:textId="77777777" w:rsidR="003B1CDB" w:rsidRDefault="00275900">
          <w:pPr>
            <w:pStyle w:val="TOC1"/>
            <w:tabs>
              <w:tab w:val="right" w:leader="dot" w:pos="9769"/>
            </w:tabs>
            <w:rPr>
              <w:rFonts w:asciiTheme="minorHAnsi" w:eastAsiaTheme="minorEastAsia" w:hAnsiTheme="minorHAnsi"/>
              <w:noProof/>
              <w:sz w:val="22"/>
              <w:lang w:eastAsia="ru-RU"/>
            </w:rPr>
          </w:pPr>
          <w:hyperlink w:anchor="_Toc498857846" w:history="1">
            <w:r w:rsidR="003B1CDB" w:rsidRPr="00C27868">
              <w:rPr>
                <w:rStyle w:val="Hyperlink"/>
                <w:noProof/>
              </w:rPr>
              <w:t>СПИСОК ВИКОРИСТАНИХ ДЖЕРЕЛ</w:t>
            </w:r>
            <w:r w:rsidR="003B1CDB">
              <w:rPr>
                <w:noProof/>
                <w:webHidden/>
              </w:rPr>
              <w:tab/>
            </w:r>
            <w:r w:rsidR="003B1CDB">
              <w:rPr>
                <w:noProof/>
                <w:webHidden/>
              </w:rPr>
              <w:fldChar w:fldCharType="begin"/>
            </w:r>
            <w:r w:rsidR="003B1CDB">
              <w:rPr>
                <w:noProof/>
                <w:webHidden/>
              </w:rPr>
              <w:instrText xml:space="preserve"> PAGEREF _Toc498857846 \h </w:instrText>
            </w:r>
            <w:r w:rsidR="003B1CDB">
              <w:rPr>
                <w:noProof/>
                <w:webHidden/>
              </w:rPr>
            </w:r>
            <w:r w:rsidR="003B1CDB">
              <w:rPr>
                <w:noProof/>
                <w:webHidden/>
              </w:rPr>
              <w:fldChar w:fldCharType="separate"/>
            </w:r>
            <w:r w:rsidR="003B1CDB">
              <w:rPr>
                <w:noProof/>
                <w:webHidden/>
              </w:rPr>
              <w:t>49</w:t>
            </w:r>
            <w:r w:rsidR="003B1CDB">
              <w:rPr>
                <w:noProof/>
                <w:webHidden/>
              </w:rPr>
              <w:fldChar w:fldCharType="end"/>
            </w:r>
          </w:hyperlink>
        </w:p>
        <w:p w14:paraId="340042DF" w14:textId="1CAB54E0" w:rsidR="00F86817" w:rsidRPr="00FB1592" w:rsidRDefault="008739D7" w:rsidP="00CA58DC">
          <w:pPr>
            <w:rPr>
              <w:rFonts w:cs="Times New Roman"/>
              <w:szCs w:val="28"/>
              <w:lang w:val="uk-UA"/>
            </w:rPr>
            <w:sectPr w:rsidR="00F86817" w:rsidRPr="00FB1592" w:rsidSect="00254D9F">
              <w:headerReference w:type="default" r:id="rId8"/>
              <w:footerReference w:type="default" r:id="rId9"/>
              <w:footerReference w:type="first" r:id="rId10"/>
              <w:pgSz w:w="11906" w:h="16838" w:code="9"/>
              <w:pgMar w:top="1134" w:right="709" w:bottom="2835" w:left="1418" w:header="567" w:footer="0" w:gutter="0"/>
              <w:pgNumType w:start="5"/>
              <w:cols w:space="708"/>
              <w:titlePg/>
              <w:docGrid w:linePitch="360"/>
            </w:sectPr>
          </w:pPr>
          <w:r w:rsidRPr="004D54B1">
            <w:rPr>
              <w:rFonts w:cs="Times New Roman"/>
              <w:b/>
              <w:szCs w:val="28"/>
              <w:lang w:val="uk-UA"/>
            </w:rPr>
            <w:fldChar w:fldCharType="end"/>
          </w:r>
        </w:p>
      </w:sdtContent>
    </w:sdt>
    <w:p w14:paraId="5CD4B693" w14:textId="4B0E2AC4" w:rsidR="00386D46" w:rsidRPr="00E15A6B" w:rsidRDefault="006F2F00" w:rsidP="00FB7393">
      <w:pPr>
        <w:pStyle w:val="Heading1"/>
        <w:keepLines w:val="0"/>
        <w:widowControl w:val="0"/>
        <w:autoSpaceDE w:val="0"/>
        <w:autoSpaceDN w:val="0"/>
        <w:adjustRightInd w:val="0"/>
        <w:spacing w:before="720" w:after="560"/>
        <w:ind w:left="3544"/>
        <w:rPr>
          <w:lang w:val="uk-UA"/>
        </w:rPr>
      </w:pPr>
      <w:bookmarkStart w:id="0" w:name="_Toc498857816"/>
      <w:r w:rsidRPr="00E15A6B">
        <w:rPr>
          <w:rFonts w:ascii="Times New Roman" w:eastAsia="Times New Roman" w:hAnsi="Times New Roman" w:cs="Arial"/>
          <w:b/>
          <w:bCs/>
          <w:color w:val="auto"/>
          <w:kern w:val="32"/>
          <w:sz w:val="36"/>
          <w:lang w:val="uk-UA" w:eastAsia="ru-RU"/>
        </w:rPr>
        <w:lastRenderedPageBreak/>
        <w:t>ВСТУП</w:t>
      </w:r>
      <w:bookmarkEnd w:id="0"/>
    </w:p>
    <w:p w14:paraId="57DE05EF" w14:textId="77777777" w:rsidR="005D3544" w:rsidRPr="005D3544" w:rsidRDefault="005D3544" w:rsidP="005D3544">
      <w:pPr>
        <w:shd w:val="clear" w:color="auto" w:fill="FFFFFF"/>
        <w:rPr>
          <w:szCs w:val="28"/>
          <w:lang w:val="uk-UA"/>
        </w:rPr>
      </w:pPr>
      <w:r w:rsidRPr="005D3544">
        <w:rPr>
          <w:szCs w:val="28"/>
          <w:lang w:val="uk-UA"/>
        </w:rPr>
        <w:t>Системи A/B тестування є потужним і надійним інструментом для маркетингового дослідження. Як відомо, в бізнесі не буває статичних станів. Підприємство повинно постійно розвиватися, щоб відповідати поточній ринковій ситуації, потребам клієнтів і власників. Щоб прибутковість проекту хоча б не падала, підприємцю необхідно постійно розширювати асортимент, збільшувати охоплення аудиторії за допомогою реклами та публікації корисного контенту, покращувати поведінкові метрики сайту і коефіцієнт конверсії.</w:t>
      </w:r>
    </w:p>
    <w:p w14:paraId="7B96949C" w14:textId="77777777" w:rsidR="005D3544" w:rsidRPr="005D3544" w:rsidRDefault="005D3544" w:rsidP="005D3544">
      <w:pPr>
        <w:shd w:val="clear" w:color="auto" w:fill="FFFFFF"/>
        <w:rPr>
          <w:szCs w:val="28"/>
          <w:lang w:val="uk-UA"/>
        </w:rPr>
      </w:pPr>
      <w:r w:rsidRPr="005D3544">
        <w:rPr>
          <w:szCs w:val="28"/>
          <w:lang w:val="uk-UA"/>
        </w:rPr>
        <w:t>Одним з інструментів розвитку веб-проектів є A/B-тестування. Цей метод дозволяє вимірювати переваги аудиторії і впливати на ключові показники ефективності сайту, включаючи конверсію, час перебування користувачів на сторінці, середню суму замовлення, показник відмов і інші метрики.</w:t>
      </w:r>
    </w:p>
    <w:p w14:paraId="5AD02F5D" w14:textId="77777777" w:rsidR="005D3544" w:rsidRPr="005D3544" w:rsidRDefault="005D3544" w:rsidP="005D3544">
      <w:pPr>
        <w:shd w:val="clear" w:color="auto" w:fill="FFFFFF"/>
        <w:rPr>
          <w:szCs w:val="28"/>
          <w:lang w:val="uk-UA"/>
        </w:rPr>
      </w:pPr>
      <w:r w:rsidRPr="005D3544">
        <w:rPr>
          <w:szCs w:val="28"/>
          <w:lang w:val="uk-UA"/>
        </w:rPr>
        <w:t>A/B-тестування — метод маркетингового дослідження, суть якого полягає в тому, що контрольна група елементів порівнюється з набором тестових груп, в яких один або декілька показників були змінені, для того, щоб з'ясувати, які зі змін покращують цільовий показник. Хороший приклад — це дослідження впливу колірної схеми, розташування та розміру елементів інтерфейсу на конверсію сайту.</w:t>
      </w:r>
    </w:p>
    <w:p w14:paraId="2D366C4D" w14:textId="001FA951" w:rsidR="00AB1996" w:rsidRPr="005D3544" w:rsidRDefault="005D3544" w:rsidP="005D3544">
      <w:pPr>
        <w:shd w:val="clear" w:color="auto" w:fill="FFFFFF"/>
        <w:rPr>
          <w:szCs w:val="28"/>
        </w:rPr>
      </w:pPr>
      <w:r w:rsidRPr="005D3544">
        <w:rPr>
          <w:szCs w:val="28"/>
          <w:lang w:val="uk-UA"/>
        </w:rPr>
        <w:t>Метод часто використовується при оптимізації веб-сторінок відповідно до заданої мети. Тестуються дві дуже схожі сторінки (сторінка А і сторінка В), які відрізняються лише одним елементом або декількома елементами (тоді метод називають A/B/N-тестування). Сторінки А і В показуються користувачам почергово в рівних пропорціях, при цьому відвідувачі, як правило, не знають про це. По закінченню певного часу або при досягненні певного статистично значимого числа показів порівнюються числові показники мети і визначається найкращий варіант сторінки.</w:t>
      </w:r>
      <w:r w:rsidR="00AB1996">
        <w:br w:type="page"/>
      </w:r>
    </w:p>
    <w:p w14:paraId="17AEEC40" w14:textId="77777777" w:rsidR="005A0568" w:rsidRPr="005A0568" w:rsidRDefault="005A0568" w:rsidP="005A0568">
      <w:pPr>
        <w:pStyle w:val="Heading1"/>
        <w:keepLines w:val="0"/>
        <w:widowControl w:val="0"/>
        <w:autoSpaceDE w:val="0"/>
        <w:autoSpaceDN w:val="0"/>
        <w:adjustRightInd w:val="0"/>
        <w:spacing w:before="0" w:line="240" w:lineRule="auto"/>
        <w:ind w:left="709"/>
        <w:rPr>
          <w:rFonts w:ascii="Times New Roman" w:eastAsia="Times New Roman" w:hAnsi="Times New Roman" w:cs="Arial"/>
          <w:b/>
          <w:bCs/>
          <w:color w:val="auto"/>
          <w:kern w:val="32"/>
          <w:sz w:val="16"/>
          <w:szCs w:val="16"/>
          <w:lang w:eastAsia="ru-RU"/>
        </w:rPr>
      </w:pPr>
    </w:p>
    <w:p w14:paraId="2957CB25" w14:textId="6F3DD5D2" w:rsidR="006F2F00" w:rsidRPr="00B50455" w:rsidRDefault="00390831" w:rsidP="00C9320D">
      <w:pPr>
        <w:pStyle w:val="Heading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Arial"/>
          <w:b/>
          <w:bCs/>
          <w:color w:val="auto"/>
          <w:kern w:val="32"/>
          <w:sz w:val="36"/>
          <w:lang w:eastAsia="ru-RU"/>
        </w:rPr>
      </w:pPr>
      <w:bookmarkStart w:id="1" w:name="_Toc498857817"/>
      <w:r w:rsidRPr="00B50455">
        <w:rPr>
          <w:rFonts w:ascii="Times New Roman" w:eastAsia="Times New Roman" w:hAnsi="Times New Roman" w:cs="Arial"/>
          <w:b/>
          <w:bCs/>
          <w:color w:val="auto"/>
          <w:kern w:val="32"/>
          <w:sz w:val="36"/>
          <w:lang w:eastAsia="ru-RU"/>
        </w:rPr>
        <w:t xml:space="preserve">ЗАДАЧА </w:t>
      </w:r>
      <w:r w:rsidR="0077780C">
        <w:rPr>
          <w:rFonts w:ascii="Times New Roman" w:eastAsia="Times New Roman" w:hAnsi="Times New Roman" w:cs="Arial"/>
          <w:b/>
          <w:bCs/>
          <w:color w:val="auto"/>
          <w:kern w:val="32"/>
          <w:sz w:val="36"/>
          <w:lang w:eastAsia="ru-RU"/>
        </w:rPr>
        <w:t xml:space="preserve">РОЗБОРКИ СИСТЕМИ </w:t>
      </w:r>
      <w:r w:rsidR="0077780C">
        <w:rPr>
          <w:rFonts w:ascii="Times New Roman" w:eastAsia="Times New Roman" w:hAnsi="Times New Roman" w:cs="Arial"/>
          <w:b/>
          <w:bCs/>
          <w:color w:val="auto"/>
          <w:kern w:val="32"/>
          <w:sz w:val="36"/>
          <w:lang w:val="en-US" w:eastAsia="ru-RU"/>
        </w:rPr>
        <w:t>A</w:t>
      </w:r>
      <w:r w:rsidR="0077780C" w:rsidRPr="0077780C">
        <w:rPr>
          <w:rFonts w:ascii="Times New Roman" w:eastAsia="Times New Roman" w:hAnsi="Times New Roman" w:cs="Arial"/>
          <w:b/>
          <w:bCs/>
          <w:color w:val="auto"/>
          <w:kern w:val="32"/>
          <w:sz w:val="36"/>
          <w:lang w:eastAsia="ru-RU"/>
        </w:rPr>
        <w:t>/</w:t>
      </w:r>
      <w:r w:rsidR="0077780C">
        <w:rPr>
          <w:rFonts w:ascii="Times New Roman" w:eastAsia="Times New Roman" w:hAnsi="Times New Roman" w:cs="Arial"/>
          <w:b/>
          <w:bCs/>
          <w:color w:val="auto"/>
          <w:kern w:val="32"/>
          <w:sz w:val="36"/>
          <w:lang w:val="en-US" w:eastAsia="ru-RU"/>
        </w:rPr>
        <w:t>B</w:t>
      </w:r>
      <w:r w:rsidR="0077780C" w:rsidRPr="0077780C">
        <w:rPr>
          <w:rFonts w:ascii="Times New Roman" w:eastAsia="Times New Roman" w:hAnsi="Times New Roman" w:cs="Arial"/>
          <w:b/>
          <w:bCs/>
          <w:color w:val="auto"/>
          <w:kern w:val="32"/>
          <w:sz w:val="36"/>
          <w:lang w:eastAsia="ru-RU"/>
        </w:rPr>
        <w:t xml:space="preserve"> </w:t>
      </w:r>
      <w:r w:rsidR="0077780C">
        <w:rPr>
          <w:rFonts w:ascii="Times New Roman" w:eastAsia="Times New Roman" w:hAnsi="Times New Roman" w:cs="Arial"/>
          <w:b/>
          <w:bCs/>
          <w:color w:val="auto"/>
          <w:kern w:val="32"/>
          <w:sz w:val="36"/>
          <w:lang w:val="uk-UA" w:eastAsia="ru-RU"/>
        </w:rPr>
        <w:t>ТЕСТУВАННЯ</w:t>
      </w:r>
      <w:bookmarkEnd w:id="1"/>
    </w:p>
    <w:p w14:paraId="63A8D629" w14:textId="11782A9B" w:rsidR="006E4302" w:rsidRPr="00012F17" w:rsidRDefault="005D3544" w:rsidP="00CA58DC">
      <w:pPr>
        <w:pStyle w:val="a2"/>
      </w:pPr>
      <w:r w:rsidRPr="005D3544">
        <w:t>Метою цієї роботи є побудова системи, що має можливість створювати задачі для проведення A/B тестування, а також на основі налаштувань збирати статистичні дані з web-сторінок та відображати результати у зрозумілому для користувача вигляді.</w:t>
      </w:r>
      <w:r w:rsidR="00012F17">
        <w:t xml:space="preserve"> </w:t>
      </w:r>
    </w:p>
    <w:p w14:paraId="41D4362C" w14:textId="781F092C" w:rsidR="001771B6" w:rsidRPr="005D16DB" w:rsidRDefault="0051376F" w:rsidP="00C9320D">
      <w:pPr>
        <w:pStyle w:val="a4"/>
        <w:numPr>
          <w:ilvl w:val="1"/>
          <w:numId w:val="2"/>
        </w:numPr>
        <w:ind w:left="1429"/>
        <w:outlineLvl w:val="1"/>
      </w:pPr>
      <w:bookmarkStart w:id="2" w:name="_Toc498857818"/>
      <w:r w:rsidRPr="005D16DB">
        <w:t>Мета</w:t>
      </w:r>
      <w:r w:rsidR="00F26C14" w:rsidRPr="005D16DB">
        <w:t xml:space="preserve"> розробки </w:t>
      </w:r>
      <w:r w:rsidR="00F20AE4" w:rsidRPr="005D16DB">
        <w:t xml:space="preserve">системи </w:t>
      </w:r>
      <w:r w:rsidR="0077780C" w:rsidRPr="005D16DB">
        <w:t>A/B тестування</w:t>
      </w:r>
      <w:bookmarkEnd w:id="2"/>
    </w:p>
    <w:p w14:paraId="44979E1C" w14:textId="7A9C2B6F" w:rsidR="001771B6" w:rsidRPr="001771B6" w:rsidRDefault="001771B6" w:rsidP="00CA58DC">
      <w:pPr>
        <w:pStyle w:val="a2"/>
      </w:pPr>
      <w:r w:rsidRPr="001771B6">
        <w:t xml:space="preserve">Метою розробки є створення системи </w:t>
      </w:r>
      <w:r w:rsidR="00F20AE4">
        <w:rPr>
          <w:lang w:val="en-US"/>
        </w:rPr>
        <w:t>A</w:t>
      </w:r>
      <w:r w:rsidR="00F20AE4" w:rsidRPr="00F20AE4">
        <w:t>/</w:t>
      </w:r>
      <w:r w:rsidR="00F20AE4">
        <w:rPr>
          <w:lang w:val="en-US"/>
        </w:rPr>
        <w:t>B</w:t>
      </w:r>
      <w:r w:rsidR="00F20AE4" w:rsidRPr="00F20AE4">
        <w:t xml:space="preserve"> </w:t>
      </w:r>
      <w:r w:rsidR="00F20AE4">
        <w:t>тестування</w:t>
      </w:r>
      <w:r w:rsidRPr="001771B6">
        <w:t>, яка буде акумулювати інформацію з сайтів</w:t>
      </w:r>
      <w:r w:rsidR="00F26C14">
        <w:t xml:space="preserve"> для подальшого збереження та можливості експорту даних з системи агрегації до інших систем</w:t>
      </w:r>
      <w:r w:rsidRPr="001771B6">
        <w:t>. Система має упорядковану структуру та об’єднує зібрані дані на одному ресурсі. Це дасть можливість користувачам системи отримати дані, які зберігаються на сайтах</w:t>
      </w:r>
      <w:r w:rsidR="002C1CB0">
        <w:t xml:space="preserve"> та використовувати зібр</w:t>
      </w:r>
      <w:r w:rsidR="003A6E05">
        <w:t xml:space="preserve">ану інформацію з метою </w:t>
      </w:r>
      <w:r w:rsidR="00F20AE4">
        <w:t>наповнення</w:t>
      </w:r>
      <w:r w:rsidR="00D50BF1">
        <w:t xml:space="preserve"> свого сайту контентом</w:t>
      </w:r>
      <w:r w:rsidRPr="001771B6">
        <w:t>.</w:t>
      </w:r>
    </w:p>
    <w:p w14:paraId="0799722A" w14:textId="0BB13F93" w:rsidR="001771B6" w:rsidRPr="001771B6" w:rsidRDefault="001771B6" w:rsidP="00CA58DC">
      <w:pPr>
        <w:pStyle w:val="a2"/>
      </w:pPr>
      <w:r w:rsidRPr="001771B6">
        <w:t>С</w:t>
      </w:r>
      <w:r>
        <w:t>истема має використовувати</w:t>
      </w:r>
      <w:r w:rsidRPr="001771B6">
        <w:t>:</w:t>
      </w:r>
    </w:p>
    <w:p w14:paraId="24BD6E81" w14:textId="5437E309" w:rsidR="001771B6" w:rsidRPr="00775C8D" w:rsidRDefault="00F20AE4" w:rsidP="00C9320D">
      <w:pPr>
        <w:pStyle w:val="a2"/>
        <w:numPr>
          <w:ilvl w:val="0"/>
          <w:numId w:val="3"/>
        </w:numPr>
        <w:ind w:left="0" w:firstLine="709"/>
      </w:pPr>
      <w:r>
        <w:t>серверну</w:t>
      </w:r>
      <w:r w:rsidR="001771B6" w:rsidRPr="00775C8D">
        <w:t xml:space="preserve"> технологію ASP.NET </w:t>
      </w:r>
      <w:r>
        <w:rPr>
          <w:lang w:val="en-US"/>
        </w:rPr>
        <w:t>Web</w:t>
      </w:r>
      <w:r w:rsidRPr="00F20AE4">
        <w:rPr>
          <w:lang w:val="ru-RU"/>
        </w:rPr>
        <w:t xml:space="preserve"> </w:t>
      </w:r>
      <w:r>
        <w:rPr>
          <w:lang w:val="en-US"/>
        </w:rPr>
        <w:t>API</w:t>
      </w:r>
      <w:r w:rsidR="00BB7E48">
        <w:t xml:space="preserve"> </w:t>
      </w:r>
      <w:r w:rsidR="00BB7E48" w:rsidRPr="00F20AE4">
        <w:t>[1]</w:t>
      </w:r>
      <w:r w:rsidR="001771B6" w:rsidRPr="00775C8D">
        <w:t>;</w:t>
      </w:r>
    </w:p>
    <w:p w14:paraId="12451C04" w14:textId="051E7C52" w:rsidR="001771B6" w:rsidRPr="00775C8D" w:rsidRDefault="001771B6" w:rsidP="00C9320D">
      <w:pPr>
        <w:pStyle w:val="a2"/>
        <w:numPr>
          <w:ilvl w:val="0"/>
          <w:numId w:val="3"/>
        </w:numPr>
        <w:ind w:left="0" w:firstLine="709"/>
      </w:pPr>
      <w:r w:rsidRPr="00775C8D">
        <w:t xml:space="preserve">базу даних </w:t>
      </w:r>
      <w:r w:rsidR="00F20AE4">
        <w:rPr>
          <w:lang w:val="en-US"/>
        </w:rPr>
        <w:t>MS</w:t>
      </w:r>
      <w:r w:rsidR="00F20AE4" w:rsidRPr="00F20AE4">
        <w:rPr>
          <w:lang w:val="ru-RU"/>
        </w:rPr>
        <w:t xml:space="preserve"> </w:t>
      </w:r>
      <w:r w:rsidR="00F20AE4">
        <w:rPr>
          <w:lang w:val="en-US"/>
        </w:rPr>
        <w:t>SQL</w:t>
      </w:r>
      <w:r w:rsidR="002C1CB0" w:rsidRPr="00775C8D">
        <w:t>;</w:t>
      </w:r>
    </w:p>
    <w:p w14:paraId="00506E12" w14:textId="579EBBEB" w:rsidR="001771B6" w:rsidRPr="00775C8D" w:rsidRDefault="005D16DB" w:rsidP="00C9320D">
      <w:pPr>
        <w:pStyle w:val="a2"/>
        <w:numPr>
          <w:ilvl w:val="0"/>
          <w:numId w:val="3"/>
        </w:numPr>
        <w:ind w:left="0" w:firstLine="709"/>
      </w:pPr>
      <w:r>
        <w:rPr>
          <w:lang w:val="en-US"/>
        </w:rPr>
        <w:t>Angular</w:t>
      </w:r>
      <w:r w:rsidRPr="005D16DB">
        <w:t xml:space="preserve"> [2] </w:t>
      </w:r>
      <w:r>
        <w:t xml:space="preserve">- </w:t>
      </w:r>
      <w:r>
        <w:rPr>
          <w:lang w:val="en-US"/>
        </w:rPr>
        <w:t>T</w:t>
      </w:r>
      <w:r w:rsidR="00F20AE4">
        <w:rPr>
          <w:lang w:val="en-US"/>
        </w:rPr>
        <w:t>ypescript</w:t>
      </w:r>
      <w:r w:rsidR="00F20AE4" w:rsidRPr="005D16DB">
        <w:t xml:space="preserve"> </w:t>
      </w:r>
      <w:r>
        <w:t>фреймворк</w:t>
      </w:r>
      <w:r w:rsidR="00F20AE4" w:rsidRPr="005D16DB">
        <w:t xml:space="preserve"> </w:t>
      </w:r>
      <w:r w:rsidR="00F20AE4">
        <w:t xml:space="preserve">у якості </w:t>
      </w:r>
      <w:r w:rsidR="00F20AE4" w:rsidRPr="005D16DB">
        <w:t>кл</w:t>
      </w:r>
      <w:r w:rsidR="00F20AE4">
        <w:t>ієнтської технології</w:t>
      </w:r>
      <w:r w:rsidR="001771B6" w:rsidRPr="00775C8D">
        <w:t>.</w:t>
      </w:r>
    </w:p>
    <w:p w14:paraId="74CF8653" w14:textId="77777777" w:rsidR="005D16DB" w:rsidRPr="005D16DB" w:rsidRDefault="005D16DB" w:rsidP="005D16DB">
      <w:pPr>
        <w:rPr>
          <w:szCs w:val="28"/>
          <w:lang w:val="uk-UA"/>
        </w:rPr>
      </w:pPr>
      <w:r w:rsidRPr="005D16DB">
        <w:rPr>
          <w:szCs w:val="28"/>
          <w:lang w:val="uk-UA"/>
        </w:rPr>
        <w:t>Задачі, які повинна виконувати вищеописана система:</w:t>
      </w:r>
    </w:p>
    <w:p w14:paraId="586119A2" w14:textId="5E4B6B2C" w:rsidR="005D16DB" w:rsidRPr="005D16DB" w:rsidRDefault="005D16DB" w:rsidP="00C9320D">
      <w:pPr>
        <w:pStyle w:val="a2"/>
        <w:numPr>
          <w:ilvl w:val="0"/>
          <w:numId w:val="3"/>
        </w:numPr>
        <w:ind w:left="0" w:firstLine="709"/>
      </w:pPr>
      <w:r w:rsidRPr="005D16DB">
        <w:t xml:space="preserve">створення нової задачі для даної сторінки користувача; </w:t>
      </w:r>
    </w:p>
    <w:p w14:paraId="202142E1" w14:textId="62D9220F" w:rsidR="005D16DB" w:rsidRPr="005D16DB" w:rsidRDefault="005D16DB" w:rsidP="00C9320D">
      <w:pPr>
        <w:pStyle w:val="a2"/>
        <w:numPr>
          <w:ilvl w:val="0"/>
          <w:numId w:val="3"/>
        </w:numPr>
        <w:ind w:left="0" w:firstLine="709"/>
      </w:pPr>
      <w:r w:rsidRPr="005D16DB">
        <w:t>розпізнавання HTML [3] елементів сторінки для зручного вибору елементів сторінки;</w:t>
      </w:r>
    </w:p>
    <w:p w14:paraId="370F8236" w14:textId="77777777" w:rsidR="005D16DB" w:rsidRPr="005D16DB" w:rsidRDefault="005D16DB" w:rsidP="00C9320D">
      <w:pPr>
        <w:pStyle w:val="a2"/>
        <w:numPr>
          <w:ilvl w:val="0"/>
          <w:numId w:val="3"/>
        </w:numPr>
        <w:ind w:left="0" w:firstLine="709"/>
      </w:pPr>
      <w:r w:rsidRPr="005D16DB">
        <w:t>впровадження механізму заміни HTML елементів на сторінку користувача;</w:t>
      </w:r>
    </w:p>
    <w:p w14:paraId="69032E9A" w14:textId="77777777" w:rsidR="005D16DB" w:rsidRPr="005D16DB" w:rsidRDefault="005D16DB" w:rsidP="00C9320D">
      <w:pPr>
        <w:pStyle w:val="a2"/>
        <w:numPr>
          <w:ilvl w:val="0"/>
          <w:numId w:val="3"/>
        </w:numPr>
        <w:ind w:left="0" w:firstLine="709"/>
      </w:pPr>
      <w:r w:rsidRPr="005D16DB">
        <w:lastRenderedPageBreak/>
        <w:t xml:space="preserve">механізм збору статистичних даних зі сторінки користувача; </w:t>
      </w:r>
    </w:p>
    <w:p w14:paraId="3A1FB3BF" w14:textId="77777777" w:rsidR="005D16DB" w:rsidRPr="005D16DB" w:rsidRDefault="005D16DB" w:rsidP="00C9320D">
      <w:pPr>
        <w:pStyle w:val="a2"/>
        <w:numPr>
          <w:ilvl w:val="0"/>
          <w:numId w:val="3"/>
        </w:numPr>
        <w:ind w:left="0" w:firstLine="709"/>
      </w:pPr>
      <w:r w:rsidRPr="005D16DB">
        <w:t>зручне відображення результатів A/B тестування.</w:t>
      </w:r>
    </w:p>
    <w:p w14:paraId="7B3B7625" w14:textId="1D4A2239" w:rsidR="00390831" w:rsidRDefault="00FB1592" w:rsidP="00C9320D">
      <w:pPr>
        <w:pStyle w:val="a4"/>
        <w:numPr>
          <w:ilvl w:val="1"/>
          <w:numId w:val="2"/>
        </w:numPr>
        <w:outlineLvl w:val="1"/>
      </w:pPr>
      <w:bookmarkStart w:id="3" w:name="_Toc498857819"/>
      <w:r>
        <w:t>Застосування</w:t>
      </w:r>
      <w:r w:rsidR="00F26C14">
        <w:t xml:space="preserve"> системи </w:t>
      </w:r>
      <w:r w:rsidR="0077780C">
        <w:rPr>
          <w:lang w:val="en-US"/>
        </w:rPr>
        <w:t>A</w:t>
      </w:r>
      <w:r w:rsidR="0077780C" w:rsidRPr="005D16DB">
        <w:rPr>
          <w:lang w:val="ru-RU"/>
        </w:rPr>
        <w:t>/</w:t>
      </w:r>
      <w:r w:rsidR="0077780C">
        <w:rPr>
          <w:lang w:val="en-US"/>
        </w:rPr>
        <w:t>B</w:t>
      </w:r>
      <w:r w:rsidR="0077780C" w:rsidRPr="005D16DB">
        <w:rPr>
          <w:lang w:val="ru-RU"/>
        </w:rPr>
        <w:t xml:space="preserve"> </w:t>
      </w:r>
      <w:r w:rsidR="0077780C">
        <w:t>тестування</w:t>
      </w:r>
      <w:bookmarkEnd w:id="3"/>
    </w:p>
    <w:p w14:paraId="38144C9D" w14:textId="7CE7FAF7" w:rsidR="001771B6" w:rsidRPr="00275900" w:rsidRDefault="001771B6" w:rsidP="00CA58DC">
      <w:pPr>
        <w:pStyle w:val="a2"/>
        <w:rPr>
          <w:color w:val="000000" w:themeColor="text1"/>
        </w:rPr>
      </w:pPr>
      <w:r w:rsidRPr="00275900">
        <w:rPr>
          <w:color w:val="000000" w:themeColor="text1"/>
        </w:rPr>
        <w:t xml:space="preserve">Важливо також виділити основні задачі програмного продукту та визначити, в яких цілях він буде використовуватися користувачами. </w:t>
      </w:r>
    </w:p>
    <w:p w14:paraId="6A93D1BC" w14:textId="15E4DCBB" w:rsidR="002C1CB0" w:rsidRPr="00275900" w:rsidRDefault="0099215D" w:rsidP="00CA58DC">
      <w:pPr>
        <w:pStyle w:val="a2"/>
        <w:rPr>
          <w:color w:val="000000" w:themeColor="text1"/>
        </w:rPr>
      </w:pPr>
      <w:r w:rsidRPr="00275900">
        <w:rPr>
          <w:color w:val="000000" w:themeColor="text1"/>
        </w:rPr>
        <w:t xml:space="preserve">Цільовою аудиторією </w:t>
      </w:r>
      <w:r w:rsidR="00771610" w:rsidRPr="00275900">
        <w:rPr>
          <w:color w:val="000000" w:themeColor="text1"/>
        </w:rPr>
        <w:t>системи є власники сайтів</w:t>
      </w:r>
      <w:r w:rsidRPr="00275900">
        <w:rPr>
          <w:color w:val="000000" w:themeColor="text1"/>
        </w:rPr>
        <w:t>,</w:t>
      </w:r>
      <w:r w:rsidR="00771610" w:rsidRPr="00275900">
        <w:rPr>
          <w:color w:val="000000" w:themeColor="text1"/>
        </w:rPr>
        <w:t xml:space="preserve"> у яких є потреба</w:t>
      </w:r>
      <w:r w:rsidR="00D50BF1" w:rsidRPr="00275900">
        <w:rPr>
          <w:color w:val="000000" w:themeColor="text1"/>
        </w:rPr>
        <w:t xml:space="preserve"> </w:t>
      </w:r>
      <w:r w:rsidR="00275900">
        <w:rPr>
          <w:color w:val="000000" w:themeColor="text1"/>
        </w:rPr>
        <w:t xml:space="preserve">досягти максимальної продуктивності в роботі свого сайту. За допомогою системи </w:t>
      </w:r>
      <w:r w:rsidR="00275900">
        <w:rPr>
          <w:color w:val="000000" w:themeColor="text1"/>
          <w:lang w:val="en-US"/>
        </w:rPr>
        <w:t>A</w:t>
      </w:r>
      <w:r w:rsidR="00275900" w:rsidRPr="00275900">
        <w:rPr>
          <w:color w:val="000000" w:themeColor="text1"/>
        </w:rPr>
        <w:t>/</w:t>
      </w:r>
      <w:r w:rsidR="00275900">
        <w:rPr>
          <w:color w:val="000000" w:themeColor="text1"/>
          <w:lang w:val="en-US"/>
        </w:rPr>
        <w:t>B</w:t>
      </w:r>
      <w:r w:rsidR="00275900" w:rsidRPr="00275900">
        <w:rPr>
          <w:color w:val="000000" w:themeColor="text1"/>
        </w:rPr>
        <w:t xml:space="preserve"> тестування користувачі зможуть визначати, яке саме наповнення їх сайту буде приносити більшу користь та прибуток.</w:t>
      </w:r>
      <w:r w:rsidR="00C8367E" w:rsidRPr="00275900">
        <w:rPr>
          <w:color w:val="000000" w:themeColor="text1"/>
        </w:rPr>
        <w:t xml:space="preserve"> </w:t>
      </w:r>
    </w:p>
    <w:p w14:paraId="37A50058" w14:textId="67515AD0" w:rsidR="001A3AA5" w:rsidRPr="00725091" w:rsidRDefault="00775C8D" w:rsidP="0071415D">
      <w:pPr>
        <w:rPr>
          <w:color w:val="000000" w:themeColor="text1"/>
          <w:lang w:val="uk-UA"/>
        </w:rPr>
      </w:pPr>
      <w:r w:rsidRPr="00275900">
        <w:rPr>
          <w:color w:val="000000" w:themeColor="text1"/>
        </w:rPr>
        <w:t>Після того, як користувач визнач</w:t>
      </w:r>
      <w:r w:rsidR="00725091">
        <w:rPr>
          <w:color w:val="000000" w:themeColor="text1"/>
        </w:rPr>
        <w:t xml:space="preserve">иться з сайтом для обробки, </w:t>
      </w:r>
      <w:r w:rsidRPr="00275900">
        <w:rPr>
          <w:color w:val="000000" w:themeColor="text1"/>
        </w:rPr>
        <w:t>створ</w:t>
      </w:r>
      <w:r w:rsidR="00725091">
        <w:rPr>
          <w:color w:val="000000" w:themeColor="text1"/>
        </w:rPr>
        <w:t>ить</w:t>
      </w:r>
      <w:r w:rsidRPr="00275900">
        <w:rPr>
          <w:color w:val="000000" w:themeColor="text1"/>
        </w:rPr>
        <w:t xml:space="preserve"> </w:t>
      </w:r>
      <w:r w:rsidR="00275900">
        <w:rPr>
          <w:color w:val="000000" w:themeColor="text1"/>
        </w:rPr>
        <w:t>задачі</w:t>
      </w:r>
      <w:r w:rsidR="00275900">
        <w:rPr>
          <w:color w:val="000000" w:themeColor="text1"/>
          <w:lang w:val="uk-UA"/>
        </w:rPr>
        <w:t xml:space="preserve"> тестування</w:t>
      </w:r>
      <w:r w:rsidR="00725091">
        <w:rPr>
          <w:color w:val="000000" w:themeColor="text1"/>
        </w:rPr>
        <w:t xml:space="preserve"> та підключить на свій сайт автоматично сгенерований скрипт - система почина</w:t>
      </w:r>
      <w:r w:rsidR="00725091">
        <w:rPr>
          <w:color w:val="000000" w:themeColor="text1"/>
          <w:lang w:val="uk-UA"/>
        </w:rPr>
        <w:t>є роботу</w:t>
      </w:r>
      <w:r w:rsidR="00275900">
        <w:rPr>
          <w:color w:val="000000" w:themeColor="text1"/>
        </w:rPr>
        <w:t>.</w:t>
      </w:r>
      <w:r w:rsidR="00725091">
        <w:rPr>
          <w:color w:val="000000" w:themeColor="text1"/>
          <w:lang w:val="uk-UA"/>
        </w:rPr>
        <w:t xml:space="preserve"> Кожен перегляд сторінки, кожне натискання на досліджуванний матеріал буде зберігатися та аналізуватися, щоб згодом продемонструвати користувачу який контент на його сторінці буде максимально вигідним.</w:t>
      </w:r>
    </w:p>
    <w:p w14:paraId="06EF44C6" w14:textId="51564BB4" w:rsidR="00FB1592" w:rsidRDefault="00FB1592" w:rsidP="00C9320D">
      <w:pPr>
        <w:pStyle w:val="a4"/>
        <w:numPr>
          <w:ilvl w:val="1"/>
          <w:numId w:val="2"/>
        </w:numPr>
        <w:ind w:left="1429"/>
        <w:outlineLvl w:val="1"/>
      </w:pPr>
      <w:bookmarkStart w:id="4" w:name="_Toc498857820"/>
      <w:r>
        <w:t>Опис підсистем</w:t>
      </w:r>
      <w:r w:rsidR="00F26C14">
        <w:t xml:space="preserve"> системи </w:t>
      </w:r>
      <w:r w:rsidR="0077780C">
        <w:rPr>
          <w:lang w:val="en-US"/>
        </w:rPr>
        <w:t>A</w:t>
      </w:r>
      <w:r w:rsidR="0077780C" w:rsidRPr="0077780C">
        <w:rPr>
          <w:lang w:val="ru-RU"/>
        </w:rPr>
        <w:t>/</w:t>
      </w:r>
      <w:r w:rsidR="0077780C">
        <w:rPr>
          <w:lang w:val="en-US"/>
        </w:rPr>
        <w:t>B</w:t>
      </w:r>
      <w:r w:rsidR="0077780C" w:rsidRPr="0077780C">
        <w:rPr>
          <w:lang w:val="ru-RU"/>
        </w:rPr>
        <w:t xml:space="preserve"> </w:t>
      </w:r>
      <w:r w:rsidR="0077780C">
        <w:t>тестування</w:t>
      </w:r>
      <w:bookmarkEnd w:id="4"/>
    </w:p>
    <w:p w14:paraId="470DF4DA" w14:textId="77777777" w:rsidR="005D16DB" w:rsidRPr="005D16DB" w:rsidRDefault="005D16DB" w:rsidP="005D16DB">
      <w:pPr>
        <w:pStyle w:val="a2"/>
        <w:ind w:left="709" w:firstLine="0"/>
      </w:pPr>
      <w:r w:rsidRPr="005D16DB">
        <w:t>Таку систему можна розділити на дві незалежні підсистеми:</w:t>
      </w:r>
    </w:p>
    <w:p w14:paraId="7D773671" w14:textId="77777777" w:rsidR="005D16DB" w:rsidRPr="005D16DB" w:rsidRDefault="005D16DB" w:rsidP="00C9320D">
      <w:pPr>
        <w:pStyle w:val="a2"/>
        <w:numPr>
          <w:ilvl w:val="0"/>
          <w:numId w:val="3"/>
        </w:numPr>
        <w:ind w:left="0" w:firstLine="709"/>
      </w:pPr>
      <w:r w:rsidRPr="005D16DB">
        <w:t>система налаштування та створення задачі A/B тестування, яка дозволяє переглядати результати проведеного дослідження;</w:t>
      </w:r>
    </w:p>
    <w:p w14:paraId="617098CA" w14:textId="77777777" w:rsidR="005D16DB" w:rsidRPr="005D16DB" w:rsidRDefault="005D16DB" w:rsidP="00C9320D">
      <w:pPr>
        <w:pStyle w:val="a2"/>
        <w:numPr>
          <w:ilvl w:val="0"/>
          <w:numId w:val="3"/>
        </w:numPr>
        <w:ind w:left="0" w:firstLine="709"/>
      </w:pPr>
      <w:r w:rsidRPr="005D16DB">
        <w:t xml:space="preserve">система аналізу та збору статистичних даних, з можливістю динамічної підміни </w:t>
      </w:r>
      <w:r>
        <w:t>е</w:t>
      </w:r>
      <w:r w:rsidRPr="005D16DB">
        <w:t xml:space="preserve">лементів. </w:t>
      </w:r>
    </w:p>
    <w:p w14:paraId="37A27472" w14:textId="77777777" w:rsidR="005D16DB" w:rsidRPr="005D16DB" w:rsidRDefault="005D16DB" w:rsidP="005D16DB">
      <w:pPr>
        <w:pStyle w:val="ListParagraph"/>
        <w:ind w:left="0"/>
        <w:rPr>
          <w:szCs w:val="28"/>
          <w:lang w:val="uk-UA"/>
        </w:rPr>
      </w:pPr>
      <w:r w:rsidRPr="005D16DB">
        <w:rPr>
          <w:szCs w:val="28"/>
          <w:lang w:val="uk-UA"/>
        </w:rPr>
        <w:t xml:space="preserve">У першій підсистемі вхідними даними є сторінка користувача, на якій будуть проводитися дослідження. Після проведення налаштувань вихідними даними, які будуть вхідними в другій підсистемі, повинні бути селектор </w:t>
      </w:r>
      <w:r w:rsidRPr="005D16DB">
        <w:rPr>
          <w:szCs w:val="28"/>
          <w:lang w:val="uk-UA"/>
        </w:rPr>
        <w:lastRenderedPageBreak/>
        <w:t>елементу, який не буде змінюватись протягом досліджень, та два варіанти HTML коду цього елементу.</w:t>
      </w:r>
    </w:p>
    <w:p w14:paraId="6E5A04F0" w14:textId="77777777" w:rsidR="005D16DB" w:rsidRPr="005D16DB" w:rsidRDefault="005D16DB" w:rsidP="005D16DB">
      <w:pPr>
        <w:pStyle w:val="ListParagraph"/>
        <w:ind w:left="0"/>
        <w:rPr>
          <w:szCs w:val="28"/>
          <w:lang w:val="uk-UA"/>
        </w:rPr>
      </w:pPr>
      <w:r w:rsidRPr="005D16DB">
        <w:rPr>
          <w:szCs w:val="28"/>
          <w:lang w:val="uk-UA"/>
        </w:rPr>
        <w:t>Як сказано вище, вхідними даними для другої підсистеми будуть вихідні дані першої. За допомогою Javascript [</w:t>
      </w:r>
      <w:r w:rsidRPr="005D16DB">
        <w:rPr>
          <w:szCs w:val="28"/>
        </w:rPr>
        <w:t>4</w:t>
      </w:r>
      <w:r w:rsidRPr="005D16DB">
        <w:rPr>
          <w:szCs w:val="28"/>
          <w:lang w:val="uk-UA"/>
        </w:rPr>
        <w:t xml:space="preserve">] файлу, який користувач має розмістити на вказаній сторінці будуть проводитися дослідження. Після впровадження користувачем скрипту система повинна почати роботу. При відкриті сторінки користувача, будь-яким відвідувачем сайту, повинна відбутись заміна HTML елементу. Відображення одного елементу повинно відбутися для першої половини відвідувачів, та іншого елементу для другої половини. Таким чином, 50% користувачів будуть бачити один елемент, а інші 50% - інший. </w:t>
      </w:r>
    </w:p>
    <w:p w14:paraId="0E7C6EFD" w14:textId="77777777" w:rsidR="005D16DB" w:rsidRPr="005D16DB" w:rsidRDefault="005D16DB" w:rsidP="005D16DB">
      <w:pPr>
        <w:pStyle w:val="ListParagraph"/>
        <w:ind w:left="0"/>
        <w:rPr>
          <w:szCs w:val="28"/>
          <w:lang w:val="uk-UA"/>
        </w:rPr>
      </w:pPr>
      <w:r w:rsidRPr="005D16DB">
        <w:rPr>
          <w:szCs w:val="28"/>
          <w:lang w:val="uk-UA"/>
        </w:rPr>
        <w:t>Кожне відвідування сторінки та кожне натискання досліджуваного елементу повинні реєструватися системою та зберігатися для відображення в першій підсистемі для можливості подальшого статистичного аналізу.</w:t>
      </w:r>
    </w:p>
    <w:p w14:paraId="449C81DC" w14:textId="77777777" w:rsidR="0071415D" w:rsidRPr="0071415D" w:rsidRDefault="0077780C" w:rsidP="00C9320D">
      <w:pPr>
        <w:pStyle w:val="a2"/>
        <w:numPr>
          <w:ilvl w:val="2"/>
          <w:numId w:val="2"/>
        </w:numPr>
        <w:ind w:left="0" w:firstLine="709"/>
        <w:outlineLvl w:val="2"/>
      </w:pPr>
      <w:bookmarkStart w:id="5" w:name="_Toc498857821"/>
      <w:r>
        <w:rPr>
          <w:b/>
        </w:rPr>
        <w:t xml:space="preserve">Web-застосунок системи </w:t>
      </w:r>
      <w:r>
        <w:rPr>
          <w:b/>
          <w:lang w:val="en-US"/>
        </w:rPr>
        <w:t>A</w:t>
      </w:r>
      <w:r w:rsidRPr="002F4CF7">
        <w:rPr>
          <w:b/>
          <w:lang w:val="ru-RU"/>
        </w:rPr>
        <w:t>/</w:t>
      </w:r>
      <w:r>
        <w:rPr>
          <w:b/>
          <w:lang w:val="en-US"/>
        </w:rPr>
        <w:t>B</w:t>
      </w:r>
      <w:r w:rsidRPr="002F4CF7">
        <w:rPr>
          <w:b/>
          <w:lang w:val="ru-RU"/>
        </w:rPr>
        <w:t xml:space="preserve"> </w:t>
      </w:r>
      <w:r>
        <w:rPr>
          <w:b/>
        </w:rPr>
        <w:t>тестування</w:t>
      </w:r>
      <w:r w:rsidR="005B02C8" w:rsidRPr="002502D0">
        <w:rPr>
          <w:b/>
        </w:rPr>
        <w:t>.</w:t>
      </w:r>
      <w:bookmarkEnd w:id="5"/>
      <w:r w:rsidR="005B02C8" w:rsidRPr="002502D0">
        <w:rPr>
          <w:b/>
        </w:rPr>
        <w:t xml:space="preserve"> </w:t>
      </w:r>
    </w:p>
    <w:p w14:paraId="0DA4A71B" w14:textId="2EC991B3" w:rsidR="005B02C8" w:rsidRPr="00725091" w:rsidRDefault="005B02C8" w:rsidP="0071415D">
      <w:pPr>
        <w:ind w:firstLine="708"/>
        <w:rPr>
          <w:color w:val="000000" w:themeColor="text1"/>
        </w:rPr>
      </w:pPr>
      <w:r w:rsidRPr="00725091">
        <w:rPr>
          <w:color w:val="000000" w:themeColor="text1"/>
        </w:rPr>
        <w:t>Web</w:t>
      </w:r>
      <w:r w:rsidRPr="00725091">
        <w:rPr>
          <w:color w:val="000000" w:themeColor="text1"/>
          <w:lang w:val="uk-UA"/>
        </w:rPr>
        <w:t>-застосунок розробл</w:t>
      </w:r>
      <w:r w:rsidR="00725091">
        <w:rPr>
          <w:color w:val="000000" w:themeColor="text1"/>
          <w:lang w:val="uk-UA"/>
        </w:rPr>
        <w:t xml:space="preserve">ений з використанням технології </w:t>
      </w:r>
      <w:r w:rsidR="00725091">
        <w:rPr>
          <w:color w:val="000000" w:themeColor="text1"/>
          <w:lang w:val="en-US"/>
        </w:rPr>
        <w:t>Angular</w:t>
      </w:r>
      <w:r w:rsidRPr="00725091">
        <w:rPr>
          <w:color w:val="000000" w:themeColor="text1"/>
          <w:lang w:val="uk-UA"/>
        </w:rPr>
        <w:t xml:space="preserve">, а також </w:t>
      </w:r>
      <w:r w:rsidR="00725091" w:rsidRPr="00725091">
        <w:rPr>
          <w:color w:val="000000" w:themeColor="text1"/>
          <w:lang w:val="uk-UA"/>
        </w:rPr>
        <w:t xml:space="preserve">додаткових </w:t>
      </w:r>
      <w:r w:rsidRPr="00725091">
        <w:rPr>
          <w:color w:val="000000" w:themeColor="text1"/>
          <w:lang w:val="uk-UA"/>
        </w:rPr>
        <w:t xml:space="preserve">бібліотек </w:t>
      </w:r>
      <w:r w:rsidR="00725091">
        <w:rPr>
          <w:color w:val="000000" w:themeColor="text1"/>
        </w:rPr>
        <w:t>Javas</w:t>
      </w:r>
      <w:r w:rsidRPr="00725091">
        <w:rPr>
          <w:color w:val="000000" w:themeColor="text1"/>
        </w:rPr>
        <w:t>cript</w:t>
      </w:r>
      <w:r w:rsidR="00725091" w:rsidRPr="00725091">
        <w:rPr>
          <w:color w:val="000000" w:themeColor="text1"/>
          <w:lang w:val="uk-UA"/>
        </w:rPr>
        <w:t>/</w:t>
      </w:r>
      <w:r w:rsidR="00725091">
        <w:rPr>
          <w:color w:val="000000" w:themeColor="text1"/>
          <w:lang w:val="en-US"/>
        </w:rPr>
        <w:t>Typescript</w:t>
      </w:r>
      <w:r w:rsidRPr="00725091">
        <w:rPr>
          <w:color w:val="000000" w:themeColor="text1"/>
          <w:lang w:val="uk-UA"/>
        </w:rPr>
        <w:t xml:space="preserve">, які забезпечують взаємодію користувача з системою, роблять інтерфейс більш інтуїтивно зрозумілим, а також дозволяють розробнику організовувати взаємодію серверної та клієнтської частин. </w:t>
      </w:r>
      <w:r w:rsidRPr="00725091">
        <w:rPr>
          <w:color w:val="000000" w:themeColor="text1"/>
        </w:rPr>
        <w:t xml:space="preserve">Він призначений для створення завдань </w:t>
      </w:r>
      <w:r w:rsidR="00725091">
        <w:rPr>
          <w:color w:val="000000" w:themeColor="text1"/>
          <w:lang w:val="en-US"/>
        </w:rPr>
        <w:t>A</w:t>
      </w:r>
      <w:r w:rsidR="00725091" w:rsidRPr="00725091">
        <w:rPr>
          <w:color w:val="000000" w:themeColor="text1"/>
        </w:rPr>
        <w:t>/</w:t>
      </w:r>
      <w:r w:rsidR="00725091">
        <w:rPr>
          <w:color w:val="000000" w:themeColor="text1"/>
          <w:lang w:val="en-US"/>
        </w:rPr>
        <w:t>B</w:t>
      </w:r>
      <w:r w:rsidR="00725091" w:rsidRPr="00725091">
        <w:rPr>
          <w:color w:val="000000" w:themeColor="text1"/>
        </w:rPr>
        <w:t xml:space="preserve"> </w:t>
      </w:r>
      <w:r w:rsidR="00725091">
        <w:rPr>
          <w:color w:val="000000" w:themeColor="text1"/>
          <w:lang w:val="uk-UA"/>
        </w:rPr>
        <w:t>тестування</w:t>
      </w:r>
      <w:r w:rsidR="00790B94">
        <w:rPr>
          <w:color w:val="000000" w:themeColor="text1"/>
        </w:rPr>
        <w:t>,</w:t>
      </w:r>
      <w:r w:rsidRPr="00725091">
        <w:rPr>
          <w:color w:val="000000" w:themeColor="text1"/>
        </w:rPr>
        <w:t xml:space="preserve"> перегляду вже створених завдань, а також отримання результатів </w:t>
      </w:r>
      <w:r w:rsidR="00790B94">
        <w:rPr>
          <w:color w:val="000000" w:themeColor="text1"/>
          <w:lang w:val="en-US"/>
        </w:rPr>
        <w:t>A</w:t>
      </w:r>
      <w:r w:rsidR="00790B94" w:rsidRPr="00790B94">
        <w:rPr>
          <w:color w:val="000000" w:themeColor="text1"/>
        </w:rPr>
        <w:t>/</w:t>
      </w:r>
      <w:r w:rsidR="00790B94">
        <w:rPr>
          <w:color w:val="000000" w:themeColor="text1"/>
          <w:lang w:val="en-US"/>
        </w:rPr>
        <w:t>B</w:t>
      </w:r>
      <w:r w:rsidR="00790B94" w:rsidRPr="00790B94">
        <w:rPr>
          <w:color w:val="000000" w:themeColor="text1"/>
        </w:rPr>
        <w:t xml:space="preserve"> </w:t>
      </w:r>
      <w:r w:rsidR="00790B94">
        <w:rPr>
          <w:color w:val="000000" w:themeColor="text1"/>
        </w:rPr>
        <w:t>тестування</w:t>
      </w:r>
      <w:r w:rsidRPr="00725091">
        <w:rPr>
          <w:color w:val="000000" w:themeColor="text1"/>
        </w:rPr>
        <w:t>.</w:t>
      </w:r>
      <w:r w:rsidR="008E66AD" w:rsidRPr="00725091">
        <w:rPr>
          <w:color w:val="000000" w:themeColor="text1"/>
        </w:rPr>
        <w:t xml:space="preserve"> </w:t>
      </w:r>
    </w:p>
    <w:p w14:paraId="115D4C79" w14:textId="77777777" w:rsidR="005B02C8" w:rsidRPr="005D16DB" w:rsidRDefault="005B02C8" w:rsidP="00CA58DC">
      <w:pPr>
        <w:pStyle w:val="a2"/>
        <w:rPr>
          <w:color w:val="FF0000"/>
        </w:rPr>
      </w:pPr>
    </w:p>
    <w:p w14:paraId="00002EC3" w14:textId="74792F02" w:rsidR="00E55153" w:rsidRPr="005D16DB" w:rsidRDefault="00184CAD" w:rsidP="00CA58DC">
      <w:pPr>
        <w:pStyle w:val="a2"/>
        <w:ind w:firstLine="0"/>
        <w:rPr>
          <w:color w:val="FF0000"/>
        </w:rPr>
      </w:pPr>
      <w:r w:rsidRPr="005D16DB">
        <w:rPr>
          <w:color w:val="FF0000"/>
        </w:rPr>
        <w:object w:dxaOrig="14686" w:dyaOrig="5266" w14:anchorId="0AF5F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183pt" o:ole="">
            <v:imagedata r:id="rId11" o:title=""/>
          </v:shape>
          <o:OLEObject Type="Embed" ProgID="Visio.Drawing.15" ShapeID="_x0000_i1025" DrawAspect="Content" ObjectID="_1572677006" r:id="rId12"/>
        </w:object>
      </w:r>
    </w:p>
    <w:p w14:paraId="5416BCBD" w14:textId="77777777" w:rsidR="00E55153" w:rsidRPr="005D16DB" w:rsidRDefault="00E55153" w:rsidP="00CA58DC">
      <w:pPr>
        <w:pStyle w:val="a2"/>
        <w:spacing w:before="120" w:after="120"/>
        <w:ind w:firstLine="0"/>
        <w:jc w:val="center"/>
        <w:rPr>
          <w:color w:val="FF0000"/>
        </w:rPr>
      </w:pPr>
      <w:r w:rsidRPr="005D16DB">
        <w:rPr>
          <w:color w:val="FF0000"/>
        </w:rPr>
        <w:lastRenderedPageBreak/>
        <w:t>Рисунок 1.1 – Схема взаємодії компонентів системи агрегації контенту</w:t>
      </w:r>
    </w:p>
    <w:p w14:paraId="3382C7DB" w14:textId="77777777" w:rsidR="0071415D" w:rsidRPr="0071415D" w:rsidRDefault="002F4CF7" w:rsidP="00C9320D">
      <w:pPr>
        <w:pStyle w:val="a2"/>
        <w:numPr>
          <w:ilvl w:val="2"/>
          <w:numId w:val="2"/>
        </w:numPr>
        <w:ind w:left="0" w:firstLine="709"/>
        <w:outlineLvl w:val="2"/>
      </w:pPr>
      <w:bookmarkStart w:id="6" w:name="_Toc498857822"/>
      <w:r>
        <w:rPr>
          <w:b/>
          <w:lang w:val="en-US"/>
        </w:rPr>
        <w:t>API</w:t>
      </w:r>
      <w:r w:rsidR="00F26C14" w:rsidRPr="00DE21DC">
        <w:rPr>
          <w:b/>
        </w:rPr>
        <w:t xml:space="preserve"> системи </w:t>
      </w:r>
      <w:r>
        <w:rPr>
          <w:b/>
          <w:lang w:val="en-US"/>
        </w:rPr>
        <w:t>A</w:t>
      </w:r>
      <w:r w:rsidRPr="002F4CF7">
        <w:rPr>
          <w:b/>
          <w:lang w:val="ru-RU"/>
        </w:rPr>
        <w:t>/</w:t>
      </w:r>
      <w:r>
        <w:rPr>
          <w:b/>
          <w:lang w:val="en-US"/>
        </w:rPr>
        <w:t>B</w:t>
      </w:r>
      <w:r w:rsidRPr="002F4CF7">
        <w:rPr>
          <w:b/>
          <w:lang w:val="ru-RU"/>
        </w:rPr>
        <w:t xml:space="preserve"> </w:t>
      </w:r>
      <w:r>
        <w:rPr>
          <w:b/>
        </w:rPr>
        <w:t>тестування</w:t>
      </w:r>
      <w:r w:rsidR="00DE21DC" w:rsidRPr="00DE21DC">
        <w:rPr>
          <w:b/>
          <w:lang w:val="ru-RU"/>
        </w:rPr>
        <w:t>.</w:t>
      </w:r>
      <w:bookmarkEnd w:id="6"/>
      <w:r w:rsidR="00DE21DC">
        <w:rPr>
          <w:b/>
          <w:lang w:val="ru-RU"/>
        </w:rPr>
        <w:t xml:space="preserve"> </w:t>
      </w:r>
    </w:p>
    <w:p w14:paraId="3189088B" w14:textId="39D25368" w:rsidR="003D2E29" w:rsidRDefault="00790B94" w:rsidP="0071415D">
      <w:pPr>
        <w:pStyle w:val="a2"/>
        <w:rPr>
          <w:color w:val="000000" w:themeColor="text1"/>
        </w:rPr>
      </w:pPr>
      <w:r>
        <w:rPr>
          <w:color w:val="000000" w:themeColor="text1"/>
          <w:lang w:val="en-US"/>
        </w:rPr>
        <w:t>API</w:t>
      </w:r>
      <w:r w:rsidR="003D2E29" w:rsidRPr="00790B94">
        <w:rPr>
          <w:color w:val="000000" w:themeColor="text1"/>
        </w:rPr>
        <w:t xml:space="preserve"> </w:t>
      </w:r>
      <w:r>
        <w:rPr>
          <w:color w:val="000000" w:themeColor="text1"/>
          <w:lang w:val="ru-RU"/>
        </w:rPr>
        <w:t xml:space="preserve">це серверна частина системи, </w:t>
      </w:r>
      <w:r>
        <w:rPr>
          <w:color w:val="000000" w:themeColor="text1"/>
        </w:rPr>
        <w:t>інтерфейс, який дозволяє в обмеженому вигляді працювати з базою даних. Конкретніше, він має методи для взаємодії з кліентською частиною, а також з сайтом користувача</w:t>
      </w:r>
      <w:r w:rsidR="009226D1">
        <w:rPr>
          <w:color w:val="000000" w:themeColor="text1"/>
        </w:rPr>
        <w:t>:</w:t>
      </w:r>
    </w:p>
    <w:p w14:paraId="54D689F5" w14:textId="31CC5846" w:rsidR="009226D1" w:rsidRPr="009226D1" w:rsidRDefault="001D62E4" w:rsidP="001D62E4">
      <w:pPr>
        <w:pStyle w:val="a2"/>
        <w:numPr>
          <w:ilvl w:val="0"/>
          <w:numId w:val="3"/>
        </w:numPr>
        <w:ind w:left="0" w:firstLine="709"/>
      </w:pPr>
      <w:r>
        <w:t>с</w:t>
      </w:r>
      <w:r w:rsidR="009226D1">
        <w:t xml:space="preserve">творення задачі </w:t>
      </w:r>
      <w:r w:rsidR="009226D1" w:rsidRPr="001D62E4">
        <w:t xml:space="preserve">A/B </w:t>
      </w:r>
      <w:r w:rsidR="009226D1">
        <w:t>тестування</w:t>
      </w:r>
      <w:r w:rsidRPr="001D62E4">
        <w:rPr>
          <w:lang w:val="ru-RU"/>
        </w:rPr>
        <w:t>;</w:t>
      </w:r>
    </w:p>
    <w:p w14:paraId="240B4B10" w14:textId="53D0602D" w:rsidR="009226D1" w:rsidRPr="009226D1" w:rsidRDefault="001D62E4" w:rsidP="001D62E4">
      <w:pPr>
        <w:pStyle w:val="a2"/>
        <w:numPr>
          <w:ilvl w:val="0"/>
          <w:numId w:val="3"/>
        </w:numPr>
        <w:ind w:left="0" w:firstLine="709"/>
      </w:pPr>
      <w:r>
        <w:t>в</w:t>
      </w:r>
      <w:r w:rsidR="009226D1">
        <w:t xml:space="preserve">идалення задачі </w:t>
      </w:r>
      <w:r w:rsidR="009226D1" w:rsidRPr="001D62E4">
        <w:t xml:space="preserve">A/B </w:t>
      </w:r>
      <w:r w:rsidR="009226D1">
        <w:t>тестування</w:t>
      </w:r>
      <w:r w:rsidRPr="001D62E4">
        <w:rPr>
          <w:lang w:val="ru-RU"/>
        </w:rPr>
        <w:t>;</w:t>
      </w:r>
    </w:p>
    <w:p w14:paraId="049C221B" w14:textId="7CC318AF" w:rsidR="009226D1" w:rsidRDefault="001D62E4" w:rsidP="001D62E4">
      <w:pPr>
        <w:pStyle w:val="a2"/>
        <w:numPr>
          <w:ilvl w:val="0"/>
          <w:numId w:val="3"/>
        </w:numPr>
        <w:ind w:left="0" w:firstLine="709"/>
      </w:pPr>
      <w:r>
        <w:t>о</w:t>
      </w:r>
      <w:r w:rsidR="009226D1">
        <w:t xml:space="preserve">тримання результатів </w:t>
      </w:r>
      <w:r w:rsidR="009226D1" w:rsidRPr="001D62E4">
        <w:t xml:space="preserve">A/B </w:t>
      </w:r>
      <w:r w:rsidR="009226D1">
        <w:t>тестування</w:t>
      </w:r>
      <w:r w:rsidRPr="001D62E4">
        <w:rPr>
          <w:lang w:val="ru-RU"/>
        </w:rPr>
        <w:t>;</w:t>
      </w:r>
      <w:bookmarkStart w:id="7" w:name="_GoBack"/>
      <w:bookmarkEnd w:id="7"/>
    </w:p>
    <w:p w14:paraId="79071FCD" w14:textId="0D61EAA8" w:rsidR="009226D1" w:rsidRPr="009226D1" w:rsidRDefault="001D62E4" w:rsidP="001D62E4">
      <w:pPr>
        <w:pStyle w:val="a2"/>
        <w:numPr>
          <w:ilvl w:val="0"/>
          <w:numId w:val="3"/>
        </w:numPr>
        <w:ind w:left="0" w:firstLine="709"/>
      </w:pPr>
      <w:r>
        <w:t>р</w:t>
      </w:r>
      <w:r w:rsidR="009226D1">
        <w:t>е</w:t>
      </w:r>
      <w:r>
        <w:t>єстрація натискань та переглядів на досліджуваній сторінці користувача.</w:t>
      </w:r>
    </w:p>
    <w:p w14:paraId="77DBD397" w14:textId="77777777" w:rsidR="0071415D" w:rsidRPr="0071415D" w:rsidRDefault="002F4CF7" w:rsidP="00C9320D">
      <w:pPr>
        <w:pStyle w:val="a2"/>
        <w:numPr>
          <w:ilvl w:val="2"/>
          <w:numId w:val="2"/>
        </w:numPr>
        <w:ind w:left="0" w:firstLine="709"/>
        <w:outlineLvl w:val="2"/>
      </w:pPr>
      <w:bookmarkStart w:id="8" w:name="_Toc498857823"/>
      <w:r>
        <w:rPr>
          <w:b/>
        </w:rPr>
        <w:t xml:space="preserve">База даних </w:t>
      </w:r>
      <w:r>
        <w:rPr>
          <w:b/>
          <w:lang w:val="en-US"/>
        </w:rPr>
        <w:t>MS SQL</w:t>
      </w:r>
      <w:r w:rsidR="00DE21DC" w:rsidRPr="00DE21DC">
        <w:rPr>
          <w:b/>
        </w:rPr>
        <w:t>.</w:t>
      </w:r>
      <w:bookmarkEnd w:id="8"/>
      <w:r w:rsidR="00DE21DC" w:rsidRPr="00DE21DC">
        <w:rPr>
          <w:b/>
        </w:rPr>
        <w:t xml:space="preserve"> </w:t>
      </w:r>
    </w:p>
    <w:p w14:paraId="3CA46769" w14:textId="54D10DC1" w:rsidR="009A1493" w:rsidRDefault="000D2A7D" w:rsidP="00DA61FA">
      <w:pPr>
        <w:ind w:firstLine="480"/>
      </w:pPr>
      <w:r w:rsidRPr="005D16DB">
        <w:rPr>
          <w:color w:val="FF0000"/>
          <w:lang w:val="uk-UA"/>
        </w:rPr>
        <w:t xml:space="preserve">Система </w:t>
      </w:r>
      <w:r w:rsidR="005F6221" w:rsidRPr="005D16DB">
        <w:rPr>
          <w:color w:val="FF0000"/>
          <w:lang w:val="en-US"/>
        </w:rPr>
        <w:t>A</w:t>
      </w:r>
      <w:r w:rsidR="005F6221" w:rsidRPr="005D16DB">
        <w:rPr>
          <w:color w:val="FF0000"/>
          <w:lang w:val="uk-UA"/>
        </w:rPr>
        <w:t>/</w:t>
      </w:r>
      <w:r w:rsidR="005F6221" w:rsidRPr="005D16DB">
        <w:rPr>
          <w:color w:val="FF0000"/>
          <w:lang w:val="en-US"/>
        </w:rPr>
        <w:t>B</w:t>
      </w:r>
      <w:r w:rsidR="005F6221" w:rsidRPr="005D16DB">
        <w:rPr>
          <w:color w:val="FF0000"/>
          <w:lang w:val="uk-UA"/>
        </w:rPr>
        <w:t xml:space="preserve"> тестування</w:t>
      </w:r>
      <w:r w:rsidRPr="005D16DB">
        <w:rPr>
          <w:color w:val="FF0000"/>
          <w:lang w:val="uk-UA"/>
        </w:rPr>
        <w:t xml:space="preserve"> використовує документо-орієнтовану базу даних </w:t>
      </w:r>
      <w:r w:rsidRPr="005D16DB">
        <w:rPr>
          <w:color w:val="FF0000"/>
        </w:rPr>
        <w:t>MongoDB</w:t>
      </w:r>
      <w:r w:rsidRPr="005D16DB">
        <w:rPr>
          <w:color w:val="FF0000"/>
          <w:lang w:val="uk-UA"/>
        </w:rPr>
        <w:t>, яка дозволяє гну</w:t>
      </w:r>
      <w:r w:rsidR="001D22DA" w:rsidRPr="005D16DB">
        <w:rPr>
          <w:color w:val="FF0000"/>
          <w:lang w:val="uk-UA"/>
        </w:rPr>
        <w:t>чко</w:t>
      </w:r>
      <w:r w:rsidRPr="005D16DB">
        <w:rPr>
          <w:color w:val="FF0000"/>
          <w:lang w:val="uk-UA"/>
        </w:rPr>
        <w:t xml:space="preserve"> створювати структ</w:t>
      </w:r>
      <w:r w:rsidR="001D22DA" w:rsidRPr="005D16DB">
        <w:rPr>
          <w:color w:val="FF0000"/>
          <w:lang w:val="uk-UA"/>
        </w:rPr>
        <w:t>ури залежно від того</w:t>
      </w:r>
      <w:r w:rsidR="0099215D" w:rsidRPr="005D16DB">
        <w:rPr>
          <w:color w:val="FF0000"/>
          <w:lang w:val="uk-UA"/>
        </w:rPr>
        <w:t>, яку інформацію треба агрегувати</w:t>
      </w:r>
      <w:r w:rsidR="001D22DA" w:rsidRPr="005D16DB">
        <w:rPr>
          <w:color w:val="FF0000"/>
          <w:lang w:val="uk-UA"/>
        </w:rPr>
        <w:t>.</w:t>
      </w:r>
      <w:r w:rsidR="00967351" w:rsidRPr="005D16DB">
        <w:rPr>
          <w:color w:val="FF0000"/>
          <w:lang w:val="uk-UA"/>
        </w:rPr>
        <w:t xml:space="preserve"> </w:t>
      </w:r>
      <w:r w:rsidR="00967351" w:rsidRPr="005D16DB">
        <w:rPr>
          <w:color w:val="FF0000"/>
        </w:rPr>
        <w:t>Документо-орієнтована система керування базами даних — система керування базами даних, спеціально призначена для зберігання ієрархічних структур даних (документів). В основі документо-орієнтованих СКБД лежать документні сховища (колекції) котрі мають структуру дерева. Структура дерева починається з кореневого вузла і може містити кілька внутрішніх вузлів</w:t>
      </w:r>
      <w:r w:rsidR="00967351" w:rsidRPr="00F32FF6">
        <w:t xml:space="preserve">. </w:t>
      </w:r>
    </w:p>
    <w:p w14:paraId="5AB9D00B" w14:textId="5F6E570B" w:rsidR="0099215D" w:rsidRDefault="0099215D" w:rsidP="005A0568">
      <w:pPr>
        <w:pStyle w:val="a2"/>
        <w:outlineLvl w:val="2"/>
      </w:pPr>
    </w:p>
    <w:p w14:paraId="270E2819" w14:textId="77777777" w:rsidR="005A0568" w:rsidRPr="00083195" w:rsidRDefault="005A0568" w:rsidP="005A0568">
      <w:pPr>
        <w:pStyle w:val="a2"/>
        <w:outlineLvl w:val="2"/>
        <w:sectPr w:rsidR="005A0568" w:rsidRPr="00083195" w:rsidSect="00184CAD">
          <w:headerReference w:type="default" r:id="rId13"/>
          <w:pgSz w:w="11906" w:h="16838" w:code="9"/>
          <w:pgMar w:top="1134" w:right="709" w:bottom="1418" w:left="1418" w:header="567" w:footer="0" w:gutter="0"/>
          <w:pgNumType w:start="7"/>
          <w:cols w:space="708"/>
          <w:docGrid w:linePitch="360"/>
        </w:sectPr>
      </w:pPr>
    </w:p>
    <w:p w14:paraId="57CA5CAC" w14:textId="05F3D703" w:rsidR="005D64BD" w:rsidRPr="003B7C2B" w:rsidRDefault="00390831" w:rsidP="00C9320D">
      <w:pPr>
        <w:pStyle w:val="Heading1"/>
        <w:keepLines w:val="0"/>
        <w:widowControl w:val="0"/>
        <w:numPr>
          <w:ilvl w:val="0"/>
          <w:numId w:val="2"/>
        </w:numPr>
        <w:autoSpaceDE w:val="0"/>
        <w:autoSpaceDN w:val="0"/>
        <w:adjustRightInd w:val="0"/>
        <w:spacing w:before="400" w:after="560"/>
        <w:jc w:val="center"/>
        <w:rPr>
          <w:rFonts w:ascii="Times New Roman" w:eastAsia="Times New Roman" w:hAnsi="Times New Roman" w:cs="Arial"/>
          <w:b/>
          <w:bCs/>
          <w:color w:val="auto"/>
          <w:kern w:val="32"/>
          <w:sz w:val="36"/>
          <w:lang w:eastAsia="ru-RU"/>
        </w:rPr>
      </w:pPr>
      <w:bookmarkStart w:id="9" w:name="_Toc498857824"/>
      <w:r w:rsidRPr="003B7C2B">
        <w:rPr>
          <w:rFonts w:ascii="Times New Roman" w:eastAsia="Times New Roman" w:hAnsi="Times New Roman" w:cs="Arial"/>
          <w:b/>
          <w:bCs/>
          <w:color w:val="auto"/>
          <w:kern w:val="32"/>
          <w:sz w:val="36"/>
          <w:lang w:eastAsia="ru-RU"/>
        </w:rPr>
        <w:lastRenderedPageBreak/>
        <w:t>ОГЛЯД ІСНУЮЧИХ ПРОГРАМНИХ РІШЕНЬ</w:t>
      </w:r>
      <w:bookmarkEnd w:id="9"/>
    </w:p>
    <w:p w14:paraId="70F7083F" w14:textId="20FF1D0B" w:rsidR="00DD35B4" w:rsidRPr="005D16DB" w:rsidRDefault="00DD35B4" w:rsidP="00CA58DC">
      <w:pPr>
        <w:pStyle w:val="a2"/>
        <w:rPr>
          <w:color w:val="FF0000"/>
        </w:rPr>
      </w:pPr>
      <w:r w:rsidRPr="005D16DB">
        <w:rPr>
          <w:color w:val="FF0000"/>
        </w:rPr>
        <w:t>В останні роки з’явилась достатня  кількіс</w:t>
      </w:r>
      <w:r w:rsidR="00D831A7" w:rsidRPr="005D16DB">
        <w:rPr>
          <w:color w:val="FF0000"/>
        </w:rPr>
        <w:t>ть програмного забезпечення, яка частково розв’язує</w:t>
      </w:r>
      <w:r w:rsidRPr="005D16DB">
        <w:rPr>
          <w:color w:val="FF0000"/>
        </w:rPr>
        <w:t xml:space="preserve"> </w:t>
      </w:r>
      <w:r w:rsidR="000573EB" w:rsidRPr="005D16DB">
        <w:rPr>
          <w:color w:val="FF0000"/>
        </w:rPr>
        <w:t xml:space="preserve">задачу </w:t>
      </w:r>
      <w:r w:rsidR="005D16DB" w:rsidRPr="005D16DB">
        <w:rPr>
          <w:color w:val="FF0000"/>
          <w:lang w:val="en-US"/>
        </w:rPr>
        <w:t>A</w:t>
      </w:r>
      <w:r w:rsidR="005D16DB" w:rsidRPr="005D16DB">
        <w:rPr>
          <w:color w:val="FF0000"/>
          <w:lang w:val="ru-RU"/>
        </w:rPr>
        <w:t>/</w:t>
      </w:r>
      <w:r w:rsidR="005D16DB" w:rsidRPr="005D16DB">
        <w:rPr>
          <w:color w:val="FF0000"/>
          <w:lang w:val="en-US"/>
        </w:rPr>
        <w:t>B</w:t>
      </w:r>
      <w:r w:rsidR="005D16DB" w:rsidRPr="005D16DB">
        <w:rPr>
          <w:color w:val="FF0000"/>
          <w:lang w:val="ru-RU"/>
        </w:rPr>
        <w:t xml:space="preserve"> </w:t>
      </w:r>
      <w:r w:rsidR="005D16DB" w:rsidRPr="005D16DB">
        <w:rPr>
          <w:color w:val="FF0000"/>
        </w:rPr>
        <w:t>тестування</w:t>
      </w:r>
      <w:r w:rsidR="000573EB" w:rsidRPr="005D16DB">
        <w:rPr>
          <w:color w:val="FF0000"/>
        </w:rPr>
        <w:t xml:space="preserve">. Серед них такі програмні засоби: </w:t>
      </w:r>
    </w:p>
    <w:p w14:paraId="720AF7C9" w14:textId="34240DE2" w:rsidR="000573EB" w:rsidRPr="005D16DB" w:rsidRDefault="000573EB" w:rsidP="00C9320D">
      <w:pPr>
        <w:pStyle w:val="a2"/>
        <w:numPr>
          <w:ilvl w:val="0"/>
          <w:numId w:val="3"/>
        </w:numPr>
        <w:ind w:left="0" w:firstLine="709"/>
        <w:rPr>
          <w:color w:val="FF0000"/>
        </w:rPr>
      </w:pPr>
      <w:r w:rsidRPr="005D16DB">
        <w:rPr>
          <w:color w:val="FF0000"/>
        </w:rPr>
        <w:t>WebHarvy</w:t>
      </w:r>
      <w:r w:rsidR="00D831A7" w:rsidRPr="005D16DB">
        <w:rPr>
          <w:color w:val="FF0000"/>
        </w:rPr>
        <w:t>;</w:t>
      </w:r>
    </w:p>
    <w:p w14:paraId="143DADD3" w14:textId="66355CEF" w:rsidR="000573EB" w:rsidRPr="005D16DB" w:rsidRDefault="000573EB" w:rsidP="00C9320D">
      <w:pPr>
        <w:pStyle w:val="a2"/>
        <w:numPr>
          <w:ilvl w:val="0"/>
          <w:numId w:val="3"/>
        </w:numPr>
        <w:ind w:left="0" w:firstLine="709"/>
        <w:rPr>
          <w:color w:val="FF0000"/>
        </w:rPr>
      </w:pPr>
      <w:r w:rsidRPr="005D16DB">
        <w:rPr>
          <w:color w:val="FF0000"/>
        </w:rPr>
        <w:t>import.io</w:t>
      </w:r>
      <w:r w:rsidR="00D831A7" w:rsidRPr="005D16DB">
        <w:rPr>
          <w:color w:val="FF0000"/>
        </w:rPr>
        <w:t>;</w:t>
      </w:r>
    </w:p>
    <w:p w14:paraId="3E574DD8" w14:textId="283B21C1" w:rsidR="000573EB" w:rsidRPr="005D16DB" w:rsidRDefault="000573EB" w:rsidP="00C9320D">
      <w:pPr>
        <w:pStyle w:val="a2"/>
        <w:numPr>
          <w:ilvl w:val="0"/>
          <w:numId w:val="3"/>
        </w:numPr>
        <w:ind w:left="0" w:firstLine="709"/>
        <w:rPr>
          <w:color w:val="FF0000"/>
        </w:rPr>
      </w:pPr>
      <w:r w:rsidRPr="005D16DB">
        <w:rPr>
          <w:color w:val="FF0000"/>
        </w:rPr>
        <w:t>Google Web Scraper</w:t>
      </w:r>
      <w:r w:rsidR="00D831A7" w:rsidRPr="005D16DB">
        <w:rPr>
          <w:color w:val="FF0000"/>
        </w:rPr>
        <w:t>.</w:t>
      </w:r>
    </w:p>
    <w:p w14:paraId="01A637B3" w14:textId="47DDA6A9" w:rsidR="000C42E4" w:rsidRPr="005D16DB" w:rsidRDefault="000C42E4" w:rsidP="00CA58DC">
      <w:pPr>
        <w:pStyle w:val="a2"/>
        <w:rPr>
          <w:color w:val="FF0000"/>
        </w:rPr>
      </w:pPr>
      <w:r w:rsidRPr="005D16DB">
        <w:rPr>
          <w:color w:val="FF0000"/>
        </w:rPr>
        <w:t>Головним недоліком усіх програмних продуктів є неможливість обходу сайту за заданими посиланнями.</w:t>
      </w:r>
    </w:p>
    <w:p w14:paraId="7D1982FA" w14:textId="77777777" w:rsidR="000573EB" w:rsidRDefault="000573EB" w:rsidP="00C9320D">
      <w:pPr>
        <w:pStyle w:val="a4"/>
        <w:numPr>
          <w:ilvl w:val="1"/>
          <w:numId w:val="2"/>
        </w:numPr>
        <w:outlineLvl w:val="1"/>
      </w:pPr>
      <w:bookmarkStart w:id="10" w:name="_Toc498857825"/>
      <w:r>
        <w:t>Огляд роботи аналогів</w:t>
      </w:r>
      <w:r w:rsidRPr="000573EB">
        <w:rPr>
          <w:lang w:val="ru-RU"/>
        </w:rPr>
        <w:t xml:space="preserve">, </w:t>
      </w:r>
      <w:r>
        <w:t>їх переваг та недоліків</w:t>
      </w:r>
      <w:bookmarkEnd w:id="10"/>
    </w:p>
    <w:p w14:paraId="118304F4" w14:textId="2DEF97F8" w:rsidR="005D16DB" w:rsidRPr="00890780" w:rsidRDefault="005D16DB" w:rsidP="005D16DB">
      <w:pPr>
        <w:rPr>
          <w:lang w:val="uk-UA"/>
        </w:rPr>
      </w:pPr>
      <w:r w:rsidRPr="00890780">
        <w:rPr>
          <w:lang w:val="uk-UA"/>
        </w:rPr>
        <w:t xml:space="preserve">Першим популярним інструментом </w:t>
      </w:r>
      <w:r w:rsidR="00890780" w:rsidRPr="00890780">
        <w:rPr>
          <w:lang w:val="uk-UA"/>
        </w:rPr>
        <w:t>для A/B тестування є Convert</w:t>
      </w:r>
      <w:r w:rsidRPr="00890780">
        <w:rPr>
          <w:lang w:val="uk-UA"/>
        </w:rPr>
        <w:t>. Сервіс дозволяє наступні види тестування: А / В, спліт-тестування, багатофакторне тестування.</w:t>
      </w:r>
    </w:p>
    <w:p w14:paraId="6A61D08A" w14:textId="77777777" w:rsidR="005D16DB" w:rsidRPr="00890780" w:rsidRDefault="005D16DB" w:rsidP="005D16DB">
      <w:pPr>
        <w:rPr>
          <w:lang w:val="uk-UA"/>
        </w:rPr>
      </w:pPr>
      <w:r w:rsidRPr="00890780">
        <w:rPr>
          <w:lang w:val="uk-UA"/>
        </w:rPr>
        <w:t>Сервіс надає непоганий онлайн-редактор, в якому легко  без спеціальних знань змінювати елементи сторінки для тестування. Окремо налаштовується тестування під мобільні пристрої.</w:t>
      </w:r>
    </w:p>
    <w:p w14:paraId="458A3E69" w14:textId="77777777" w:rsidR="005D16DB" w:rsidRPr="00890780" w:rsidRDefault="005D16DB" w:rsidP="005D16DB">
      <w:pPr>
        <w:rPr>
          <w:lang w:val="uk-UA"/>
        </w:rPr>
      </w:pPr>
      <w:r w:rsidRPr="00890780">
        <w:rPr>
          <w:lang w:val="uk-UA"/>
        </w:rPr>
        <w:t>Варіантів для тестування може бути безліч. Кожному можна привласнити унікальне ім'я і задати свої налаштування. При цьому, є функція копіювання попереднього варіанту для більш швидкого його редагування.</w:t>
      </w:r>
    </w:p>
    <w:p w14:paraId="63891AC8" w14:textId="059FC5EA" w:rsidR="005D16DB" w:rsidRPr="00890780" w:rsidRDefault="005D16DB" w:rsidP="005D16DB">
      <w:pPr>
        <w:rPr>
          <w:lang w:val="uk-UA"/>
        </w:rPr>
      </w:pPr>
      <w:r w:rsidRPr="00890780">
        <w:rPr>
          <w:lang w:val="uk-UA"/>
        </w:rPr>
        <w:t>Наступним популярни</w:t>
      </w:r>
      <w:r w:rsidR="00890780" w:rsidRPr="00890780">
        <w:rPr>
          <w:lang w:val="uk-UA"/>
        </w:rPr>
        <w:t>м інструментом є LPgenerator</w:t>
      </w:r>
      <w:r w:rsidRPr="00890780">
        <w:rPr>
          <w:lang w:val="uk-UA"/>
        </w:rPr>
        <w:t>. Інструменти даного тестування представлені, як частина функціоналу по створенню посадкової сторінки. Сервіс дозволяє лише A / B-тестування.</w:t>
      </w:r>
    </w:p>
    <w:p w14:paraId="1DD5664A" w14:textId="77777777" w:rsidR="005D16DB" w:rsidRPr="00890780" w:rsidRDefault="005D16DB" w:rsidP="005D16DB">
      <w:pPr>
        <w:rPr>
          <w:lang w:val="uk-UA"/>
        </w:rPr>
      </w:pPr>
      <w:r w:rsidRPr="00890780">
        <w:rPr>
          <w:lang w:val="uk-UA"/>
        </w:rPr>
        <w:t>Присутній онлайн-редактор, з великою кількістю шаблонів для генерації посадкової сторінки з нуля. Однак, власну сторінку редагувати в ньому не можна.</w:t>
      </w:r>
    </w:p>
    <w:p w14:paraId="1EC1F37C" w14:textId="63121678" w:rsidR="005D16DB" w:rsidRPr="00890780" w:rsidRDefault="005D16DB" w:rsidP="005D16DB">
      <w:pPr>
        <w:rPr>
          <w:lang w:val="uk-UA"/>
        </w:rPr>
      </w:pPr>
      <w:r w:rsidRPr="00890780">
        <w:rPr>
          <w:lang w:val="uk-UA"/>
        </w:rPr>
        <w:lastRenderedPageBreak/>
        <w:t>Одним з найсильніших за функціоналом сервісів</w:t>
      </w:r>
      <w:r w:rsidR="00890780">
        <w:rPr>
          <w:lang w:val="uk-UA"/>
        </w:rPr>
        <w:t xml:space="preserve"> для тестування є Optimizely</w:t>
      </w:r>
      <w:r w:rsidRPr="00890780">
        <w:rPr>
          <w:lang w:val="uk-UA"/>
        </w:rPr>
        <w:t>. Підтримує А / В тестування і багатофакторний аналіз.</w:t>
      </w:r>
    </w:p>
    <w:p w14:paraId="11A6A448" w14:textId="77777777" w:rsidR="005D16DB" w:rsidRPr="00890780" w:rsidRDefault="005D16DB" w:rsidP="005D16DB">
      <w:pPr>
        <w:rPr>
          <w:lang w:val="uk-UA"/>
        </w:rPr>
      </w:pPr>
      <w:r w:rsidRPr="00890780">
        <w:rPr>
          <w:lang w:val="uk-UA"/>
        </w:rPr>
        <w:t>При створенні проекту тестування пропонується вибрати одну з трьох платформ на якій буде проводитися аналіз.</w:t>
      </w:r>
    </w:p>
    <w:p w14:paraId="40F91587" w14:textId="77777777" w:rsidR="005D16DB" w:rsidRPr="00890780" w:rsidRDefault="005D16DB" w:rsidP="005D16DB">
      <w:pPr>
        <w:rPr>
          <w:lang w:val="uk-UA"/>
        </w:rPr>
      </w:pPr>
      <w:r w:rsidRPr="00890780">
        <w:rPr>
          <w:lang w:val="uk-UA"/>
        </w:rPr>
        <w:t>Зручний онлайн-редактор сторінки дає можливість змінювати варіанти сайту для тестування прямо в вікні сервісу.</w:t>
      </w:r>
    </w:p>
    <w:p w14:paraId="2EBBBECD" w14:textId="77777777" w:rsidR="005D16DB" w:rsidRPr="00890780" w:rsidRDefault="005D16DB" w:rsidP="005D16DB">
      <w:pPr>
        <w:rPr>
          <w:lang w:val="uk-UA"/>
        </w:rPr>
      </w:pPr>
      <w:r w:rsidRPr="00890780">
        <w:rPr>
          <w:lang w:val="uk-UA"/>
        </w:rPr>
        <w:t>Так само є можливість налаштування цілей тестування.</w:t>
      </w:r>
    </w:p>
    <w:p w14:paraId="73938161" w14:textId="77777777" w:rsidR="005D16DB" w:rsidRPr="00890780" w:rsidRDefault="005D16DB" w:rsidP="005D16DB">
      <w:pPr>
        <w:rPr>
          <w:lang w:val="uk-UA"/>
        </w:rPr>
      </w:pPr>
      <w:r w:rsidRPr="00890780">
        <w:rPr>
          <w:lang w:val="uk-UA"/>
        </w:rPr>
        <w:t>Після налаштування цілей і запуску кампанії, реалізоване відстеження тестування в режимі реального часу.</w:t>
      </w:r>
    </w:p>
    <w:p w14:paraId="7CD76E4E" w14:textId="77777777" w:rsidR="005D16DB" w:rsidRPr="00890780" w:rsidRDefault="005D16DB" w:rsidP="005D16DB">
      <w:pPr>
        <w:rPr>
          <w:lang w:val="uk-UA"/>
        </w:rPr>
      </w:pPr>
      <w:r w:rsidRPr="00890780">
        <w:rPr>
          <w:lang w:val="uk-UA"/>
        </w:rPr>
        <w:t>Досить потужним сервісом  для тестування є AB TASTY [7]. Доступні наступні види тестування: тестування захищених сторінок, тестування перенаправлення, багатосторінкові тестування, тунелі.</w:t>
      </w:r>
    </w:p>
    <w:p w14:paraId="6FAFA124" w14:textId="77777777" w:rsidR="005D16DB" w:rsidRPr="00890780" w:rsidRDefault="005D16DB" w:rsidP="005D16DB">
      <w:pPr>
        <w:rPr>
          <w:lang w:val="uk-UA"/>
        </w:rPr>
      </w:pPr>
      <w:r w:rsidRPr="00890780">
        <w:rPr>
          <w:lang w:val="uk-UA"/>
        </w:rPr>
        <w:t>Зручна настройка сегментації і персоналізаціі. Є онлайн редактор, як графічний, так і HTML, CSS, JavaScript. Легке налаштування кампанії і наочне відстеження тестування і досягнення цілей в реальному часі. Сервіс дозволяє відслідковувати дійсно величезну кількість показників.</w:t>
      </w:r>
    </w:p>
    <w:p w14:paraId="3FC5D731" w14:textId="185A043D" w:rsidR="005D16DB" w:rsidRPr="00890780" w:rsidRDefault="00890780" w:rsidP="005D16DB">
      <w:pPr>
        <w:rPr>
          <w:lang w:val="uk-UA"/>
        </w:rPr>
      </w:pPr>
      <w:r>
        <w:rPr>
          <w:lang w:val="uk-UA"/>
        </w:rPr>
        <w:t>Наступний сервіс Unbounce</w:t>
      </w:r>
      <w:r w:rsidR="005D16DB" w:rsidRPr="00890780">
        <w:rPr>
          <w:lang w:val="uk-UA"/>
        </w:rPr>
        <w:t xml:space="preserve"> - по суті є західним аналогом LPgenerator. Являє собою потужний інструмент для створення landing сторінок, який включає в себе А/В тестування. Однак, через це власний, вже готовий сайт, протестувати вийде. Є графічний редактор з величезною базою редагованих шаблонів посадкових сторінок.</w:t>
      </w:r>
    </w:p>
    <w:p w14:paraId="23DD490C" w14:textId="77777777" w:rsidR="005D16DB" w:rsidRPr="00890780" w:rsidRDefault="005D16DB" w:rsidP="005D16DB">
      <w:pPr>
        <w:rPr>
          <w:lang w:val="uk-UA"/>
        </w:rPr>
      </w:pPr>
      <w:r w:rsidRPr="00890780">
        <w:rPr>
          <w:lang w:val="uk-UA"/>
        </w:rPr>
        <w:t>Сервіс VWO має весь функціонал, який може знадобитися для тестування сайту. Види тестування: А / В, спліт-тестування, багатофакторне тестування.</w:t>
      </w:r>
    </w:p>
    <w:p w14:paraId="7B480774" w14:textId="77777777" w:rsidR="005D16DB" w:rsidRPr="00890780" w:rsidRDefault="005D16DB" w:rsidP="005D16DB">
      <w:pPr>
        <w:rPr>
          <w:lang w:val="uk-UA"/>
        </w:rPr>
      </w:pPr>
      <w:r w:rsidRPr="00890780">
        <w:rPr>
          <w:lang w:val="uk-UA"/>
        </w:rPr>
        <w:t>Налаштування цілей, дає можливість автоматизувати тестування безлічі варіантів до досягнення певних показників. Кампанію можна налаштувати як для десктопних комп’ютерів, так і для версії на будь-якому з мобільних пристроїв. Зручний онлайн-редактор і швидке налаштування величезної кількості варіантів.</w:t>
      </w:r>
    </w:p>
    <w:p w14:paraId="1552F2E4" w14:textId="77777777" w:rsidR="005D16DB" w:rsidRPr="00890780" w:rsidRDefault="005D16DB" w:rsidP="005D16DB">
      <w:pPr>
        <w:rPr>
          <w:lang w:val="uk-UA"/>
        </w:rPr>
      </w:pPr>
      <w:r w:rsidRPr="00890780">
        <w:rPr>
          <w:lang w:val="uk-UA"/>
        </w:rPr>
        <w:t>Після запуску кампанії відразу можна почати відстежувати тестування в наочних звітах.</w:t>
      </w:r>
    </w:p>
    <w:p w14:paraId="2A3CD126" w14:textId="77777777" w:rsidR="005D16DB" w:rsidRPr="00890780" w:rsidRDefault="005D16DB" w:rsidP="005D16DB">
      <w:pPr>
        <w:rPr>
          <w:lang w:val="uk-UA"/>
        </w:rPr>
      </w:pPr>
      <w:r w:rsidRPr="00890780">
        <w:rPr>
          <w:lang w:val="uk-UA"/>
        </w:rPr>
        <w:lastRenderedPageBreak/>
        <w:t>Так само сервіс пропонує «Ідеї» - це готові набори визначені встановлення і цілі для тестування. При чому, сервіс аналізує ваш сайт і видає вам ідеї, які найбільш підійдуть саме для вашого сайту.</w:t>
      </w:r>
    </w:p>
    <w:p w14:paraId="7A305ABE" w14:textId="77777777" w:rsidR="005D16DB" w:rsidRPr="00890780" w:rsidRDefault="005D16DB" w:rsidP="005D16DB">
      <w:pPr>
        <w:rPr>
          <w:lang w:val="uk-UA"/>
        </w:rPr>
      </w:pPr>
      <w:r w:rsidRPr="00890780">
        <w:rPr>
          <w:lang w:val="uk-UA"/>
        </w:rPr>
        <w:t>Наступним сервісом є сайт Clickthroo, який дозволяє тільки А/В тестування.</w:t>
      </w:r>
    </w:p>
    <w:p w14:paraId="5D784F57" w14:textId="77777777" w:rsidR="00890780" w:rsidRPr="00890780" w:rsidRDefault="005D16DB" w:rsidP="00890780">
      <w:pPr>
        <w:jc w:val="left"/>
        <w:rPr>
          <w:lang w:val="uk-UA"/>
        </w:rPr>
      </w:pPr>
      <w:r w:rsidRPr="00890780">
        <w:rPr>
          <w:lang w:val="uk-UA"/>
        </w:rPr>
        <w:t>Є онлайн редактор і набори шаблонів. Можливо відстеження тестування в реальному часі, настройка гео-таргетингу і відстеження всієї аналітики.</w:t>
      </w:r>
    </w:p>
    <w:p w14:paraId="6ACC98FF" w14:textId="6B889252" w:rsidR="000573EB" w:rsidRPr="00083195" w:rsidRDefault="000573EB" w:rsidP="00890780">
      <w:pPr>
        <w:jc w:val="center"/>
      </w:pPr>
      <w:r w:rsidRPr="00083195">
        <w:rPr>
          <w:noProof/>
          <w:lang w:val="uk-UA" w:eastAsia="uk-UA"/>
        </w:rPr>
        <w:drawing>
          <wp:inline distT="0" distB="0" distL="0" distR="0" wp14:anchorId="5179A2E6" wp14:editId="52CC3B17">
            <wp:extent cx="4781550" cy="4494233"/>
            <wp:effectExtent l="0" t="0" r="0" b="1905"/>
            <wp:docPr id="723" name="Рисунок 723" descr="C:\Users\dima\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ma\Desktop\Снимок.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3534" cy="4543094"/>
                    </a:xfrm>
                    <a:prstGeom prst="rect">
                      <a:avLst/>
                    </a:prstGeom>
                    <a:noFill/>
                    <a:ln>
                      <a:noFill/>
                    </a:ln>
                  </pic:spPr>
                </pic:pic>
              </a:graphicData>
            </a:graphic>
          </wp:inline>
        </w:drawing>
      </w:r>
    </w:p>
    <w:p w14:paraId="36203E50" w14:textId="110F10A7" w:rsidR="00DD6DE1" w:rsidRPr="003B1CDB" w:rsidRDefault="00930B50" w:rsidP="00DD6DE1">
      <w:pPr>
        <w:pStyle w:val="a2"/>
        <w:spacing w:before="120" w:after="240"/>
        <w:ind w:firstLine="0"/>
        <w:jc w:val="center"/>
        <w:rPr>
          <w:color w:val="FF0000"/>
        </w:rPr>
      </w:pPr>
      <w:r w:rsidRPr="003B1CDB">
        <w:rPr>
          <w:color w:val="FF0000"/>
        </w:rPr>
        <w:t>Рисунок 2</w:t>
      </w:r>
      <w:r w:rsidR="000573EB" w:rsidRPr="003B1CDB">
        <w:rPr>
          <w:color w:val="FF0000"/>
        </w:rPr>
        <w:t>.1 – Діалогове вікно налаштувань для скрапінгу даних WebHarvy</w:t>
      </w:r>
    </w:p>
    <w:p w14:paraId="265B1FE2" w14:textId="47725C32" w:rsidR="008004FF" w:rsidRDefault="008004FF" w:rsidP="00DD6DE1">
      <w:pPr>
        <w:pStyle w:val="a2"/>
        <w:ind w:left="707" w:hanging="707"/>
        <w:jc w:val="center"/>
        <w:rPr>
          <w:lang w:val="en-US"/>
        </w:rPr>
      </w:pPr>
      <w:r>
        <w:rPr>
          <w:noProof/>
          <w:lang w:eastAsia="uk-UA"/>
        </w:rPr>
        <w:lastRenderedPageBreak/>
        <w:drawing>
          <wp:inline distT="0" distB="0" distL="0" distR="0" wp14:anchorId="6FA23F76" wp14:editId="4B105E34">
            <wp:extent cx="5267325" cy="2810620"/>
            <wp:effectExtent l="0" t="0" r="0" b="8890"/>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2247" cy="2813246"/>
                    </a:xfrm>
                    <a:prstGeom prst="rect">
                      <a:avLst/>
                    </a:prstGeom>
                  </pic:spPr>
                </pic:pic>
              </a:graphicData>
            </a:graphic>
          </wp:inline>
        </w:drawing>
      </w:r>
    </w:p>
    <w:p w14:paraId="24E4D54C" w14:textId="7206616A" w:rsidR="000C42E4" w:rsidRPr="003B1CDB" w:rsidRDefault="008004FF" w:rsidP="00CA58DC">
      <w:pPr>
        <w:pStyle w:val="a2"/>
        <w:spacing w:before="120" w:after="120"/>
        <w:ind w:firstLine="0"/>
        <w:jc w:val="center"/>
        <w:rPr>
          <w:color w:val="FF0000"/>
          <w:lang w:val="en-US"/>
        </w:rPr>
      </w:pPr>
      <w:r w:rsidRPr="003B1CDB">
        <w:rPr>
          <w:color w:val="FF0000"/>
        </w:rPr>
        <w:t>Рисунок 2.</w:t>
      </w:r>
      <w:r w:rsidRPr="003B1CDB">
        <w:rPr>
          <w:color w:val="FF0000"/>
          <w:lang w:val="en-US"/>
        </w:rPr>
        <w:t>2</w:t>
      </w:r>
      <w:r w:rsidRPr="003B1CDB">
        <w:rPr>
          <w:color w:val="FF0000"/>
        </w:rPr>
        <w:t xml:space="preserve"> – Діалогове вікно налаштувань </w:t>
      </w:r>
      <w:r w:rsidR="004975D9" w:rsidRPr="003B1CDB">
        <w:rPr>
          <w:color w:val="FF0000"/>
          <w:lang w:val="en-US"/>
        </w:rPr>
        <w:t>import.io</w:t>
      </w:r>
    </w:p>
    <w:p w14:paraId="0947D564" w14:textId="7452E1AD" w:rsidR="008004FF" w:rsidRPr="000C42E4" w:rsidRDefault="000C42E4" w:rsidP="00CA58DC">
      <w:pPr>
        <w:pStyle w:val="a2"/>
        <w:ind w:firstLine="0"/>
      </w:pPr>
      <w:r>
        <w:tab/>
        <w:t xml:space="preserve"> </w:t>
      </w:r>
    </w:p>
    <w:p w14:paraId="37274E97" w14:textId="77777777" w:rsidR="000C42E4" w:rsidRDefault="000C42E4" w:rsidP="00CA58DC">
      <w:pPr>
        <w:pStyle w:val="a2"/>
      </w:pPr>
      <w:r w:rsidRPr="001674D4">
        <w:rPr>
          <w:noProof/>
          <w:lang w:eastAsia="uk-UA"/>
        </w:rPr>
        <w:drawing>
          <wp:inline distT="0" distB="0" distL="0" distR="0" wp14:anchorId="62EFC0CB" wp14:editId="00FD0DC0">
            <wp:extent cx="5724525" cy="2491744"/>
            <wp:effectExtent l="0" t="0" r="0" b="381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Scraper_create_selector.PNG"/>
                    <pic:cNvPicPr/>
                  </pic:nvPicPr>
                  <pic:blipFill>
                    <a:blip r:embed="rId16">
                      <a:extLst>
                        <a:ext uri="{28A0092B-C50C-407E-A947-70E740481C1C}">
                          <a14:useLocalDpi xmlns:a14="http://schemas.microsoft.com/office/drawing/2010/main" val="0"/>
                        </a:ext>
                      </a:extLst>
                    </a:blip>
                    <a:stretch>
                      <a:fillRect/>
                    </a:stretch>
                  </pic:blipFill>
                  <pic:spPr>
                    <a:xfrm>
                      <a:off x="0" y="0"/>
                      <a:ext cx="5790433" cy="2520432"/>
                    </a:xfrm>
                    <a:prstGeom prst="rect">
                      <a:avLst/>
                    </a:prstGeom>
                  </pic:spPr>
                </pic:pic>
              </a:graphicData>
            </a:graphic>
          </wp:inline>
        </w:drawing>
      </w:r>
    </w:p>
    <w:p w14:paraId="58D76118" w14:textId="7E09BDA8" w:rsidR="00DD6DE1" w:rsidRPr="003B1CDB" w:rsidRDefault="000C42E4" w:rsidP="00CA58DC">
      <w:pPr>
        <w:pStyle w:val="a2"/>
        <w:ind w:firstLine="0"/>
        <w:jc w:val="center"/>
        <w:rPr>
          <w:color w:val="FF0000"/>
          <w:lang w:val="en-US"/>
        </w:rPr>
      </w:pPr>
      <w:r w:rsidRPr="003B1CDB">
        <w:rPr>
          <w:color w:val="FF0000"/>
        </w:rPr>
        <w:t xml:space="preserve">Рисунок 2.2 – Діалогове вікно </w:t>
      </w:r>
      <w:r w:rsidR="00F715F7" w:rsidRPr="003B1CDB">
        <w:rPr>
          <w:color w:val="FF0000"/>
        </w:rPr>
        <w:t xml:space="preserve">створення </w:t>
      </w:r>
      <w:r w:rsidR="00F715F7" w:rsidRPr="003B1CDB">
        <w:rPr>
          <w:color w:val="FF0000"/>
          <w:lang w:val="en-US"/>
        </w:rPr>
        <w:t>sitemap</w:t>
      </w:r>
    </w:p>
    <w:p w14:paraId="146F8D70" w14:textId="1FF92FD1" w:rsidR="005A0568" w:rsidRPr="00386D46" w:rsidRDefault="00DD6DE1" w:rsidP="00386D46">
      <w:pPr>
        <w:rPr>
          <w:rFonts w:cs="Times New Roman"/>
          <w:szCs w:val="28"/>
          <w:lang w:val="en-US"/>
        </w:rPr>
      </w:pPr>
      <w:r>
        <w:rPr>
          <w:lang w:val="en-US"/>
        </w:rPr>
        <w:br w:type="page"/>
      </w:r>
    </w:p>
    <w:p w14:paraId="0309A4B2" w14:textId="77777777" w:rsidR="00386D46" w:rsidRPr="00742790" w:rsidRDefault="00386D46" w:rsidP="00742790">
      <w:pPr>
        <w:pStyle w:val="a0"/>
        <w:numPr>
          <w:ilvl w:val="0"/>
          <w:numId w:val="0"/>
        </w:numPr>
        <w:ind w:left="482"/>
        <w:rPr>
          <w:sz w:val="16"/>
          <w:szCs w:val="16"/>
        </w:rPr>
      </w:pPr>
    </w:p>
    <w:p w14:paraId="63730B43" w14:textId="37328099" w:rsidR="00386D46" w:rsidRPr="008E66AD" w:rsidRDefault="004C7A2E" w:rsidP="008E66AD">
      <w:pPr>
        <w:pStyle w:val="a0"/>
      </w:pPr>
      <w:bookmarkStart w:id="11" w:name="_Toc498857826"/>
      <w:r>
        <w:t>МЕТОДИ РЕАЛІЗАЦІЇ ПРОГРАМНОЇ СИСТЕМИ</w:t>
      </w:r>
      <w:bookmarkEnd w:id="11"/>
    </w:p>
    <w:p w14:paraId="5E315863" w14:textId="506E154D" w:rsidR="00FC1E61" w:rsidRPr="00FC1E61" w:rsidRDefault="00FC1E61" w:rsidP="00FC1E61">
      <w:pPr>
        <w:pStyle w:val="a2"/>
      </w:pPr>
      <w:r w:rsidRPr="00890780">
        <w:t xml:space="preserve">У </w:t>
      </w:r>
      <w:r w:rsidRPr="0099215D">
        <w:t>процесі</w:t>
      </w:r>
      <w:r>
        <w:t xml:space="preserve"> розробки системи а</w:t>
      </w:r>
      <w:r w:rsidR="0099215D">
        <w:t>грегації контенту використовувались наступні методи:</w:t>
      </w:r>
      <w:r>
        <w:t xml:space="preserve"> </w:t>
      </w:r>
      <w:r w:rsidR="0099215D">
        <w:t xml:space="preserve">методи </w:t>
      </w:r>
      <w:r>
        <w:t>скрапінг</w:t>
      </w:r>
      <w:r w:rsidR="0099215D">
        <w:t>у</w:t>
      </w:r>
      <w:r>
        <w:t xml:space="preserve"> </w:t>
      </w:r>
      <w:r>
        <w:rPr>
          <w:lang w:val="en-US"/>
        </w:rPr>
        <w:t>HTML</w:t>
      </w:r>
      <w:r w:rsidRPr="00890780">
        <w:t xml:space="preserve"> </w:t>
      </w:r>
      <w:r>
        <w:t xml:space="preserve">сторінки, </w:t>
      </w:r>
      <w:r w:rsidR="00890780">
        <w:t xml:space="preserve">методи маркетингового дослідження, зокрема метод </w:t>
      </w:r>
      <w:r w:rsidR="00890780">
        <w:rPr>
          <w:lang w:val="en-US"/>
        </w:rPr>
        <w:t>A</w:t>
      </w:r>
      <w:r w:rsidR="00890780" w:rsidRPr="00890780">
        <w:t>/</w:t>
      </w:r>
      <w:r w:rsidR="00890780">
        <w:rPr>
          <w:lang w:val="en-US"/>
        </w:rPr>
        <w:t>B</w:t>
      </w:r>
      <w:r w:rsidR="00890780" w:rsidRPr="00890780">
        <w:t xml:space="preserve"> </w:t>
      </w:r>
      <w:r w:rsidR="00890780">
        <w:t xml:space="preserve">тестування. </w:t>
      </w:r>
    </w:p>
    <w:p w14:paraId="703DDABD" w14:textId="25DCC720" w:rsidR="004C7A2E" w:rsidRDefault="00AA5EC6" w:rsidP="00C9320D">
      <w:pPr>
        <w:pStyle w:val="a4"/>
        <w:numPr>
          <w:ilvl w:val="1"/>
          <w:numId w:val="7"/>
        </w:numPr>
        <w:ind w:left="1429"/>
        <w:outlineLvl w:val="1"/>
      </w:pPr>
      <w:bookmarkStart w:id="12" w:name="_Toc498857827"/>
      <w:r>
        <w:t xml:space="preserve">Скрапінг HTML </w:t>
      </w:r>
      <w:r w:rsidRPr="00FE0283">
        <w:t>сторінки</w:t>
      </w:r>
      <w:bookmarkEnd w:id="12"/>
    </w:p>
    <w:p w14:paraId="5D09FEB1" w14:textId="042D1FF1" w:rsidR="00FE0283" w:rsidRPr="00FE0283" w:rsidRDefault="00FE0283" w:rsidP="00CA58DC">
      <w:pPr>
        <w:pStyle w:val="a2"/>
      </w:pPr>
      <w:r>
        <w:t xml:space="preserve">Скрапінг </w:t>
      </w:r>
      <w:r w:rsidRPr="00FE0283">
        <w:t xml:space="preserve">являє собою метод вилучення інформації з веб-сайтів. Як правило, </w:t>
      </w:r>
      <w:r>
        <w:t>ц</w:t>
      </w:r>
      <w:r w:rsidRPr="00FE0283">
        <w:t>е досягається за рахунок або безпосередньо реалізації протокол</w:t>
      </w:r>
      <w:r>
        <w:t>у</w:t>
      </w:r>
      <w:r w:rsidRPr="00FE0283">
        <w:t xml:space="preserve"> передачі гіпер</w:t>
      </w:r>
      <w:r w:rsidR="0099215D">
        <w:t>тексту (на якому базується Web)</w:t>
      </w:r>
      <w:r w:rsidRPr="00FE0283">
        <w:t xml:space="preserve"> або </w:t>
      </w:r>
      <w:r>
        <w:t>за допомогою</w:t>
      </w:r>
      <w:r w:rsidRPr="00FE0283">
        <w:t xml:space="preserve"> веб-браузер</w:t>
      </w:r>
      <w:r>
        <w:t>а</w:t>
      </w:r>
      <w:r w:rsidRPr="00FE0283">
        <w:t>.</w:t>
      </w:r>
    </w:p>
    <w:p w14:paraId="548E0250" w14:textId="084588E1" w:rsidR="00AA5EC6" w:rsidRDefault="00FE0283" w:rsidP="00CA58DC">
      <w:pPr>
        <w:pStyle w:val="a2"/>
      </w:pPr>
      <w:r>
        <w:t>С</w:t>
      </w:r>
      <w:r w:rsidRPr="00FE0283">
        <w:t xml:space="preserve">крапінг тісно пов'язаний з веб-індексацією, яка індексує інформацію в Інтернеті за допомогою бота і є універсальною методикою, прийнятою більшістю пошукових систем. На противагу цьому, скрапінг більше фокусується на перетворенні неструктурованих даних в мережі, як правило, </w:t>
      </w:r>
      <w:r>
        <w:t>в форматі HTML, в структуровані дані</w:t>
      </w:r>
      <w:r w:rsidRPr="00FE0283">
        <w:t>, які можуть зберігатися і аналізуватися в центральній локальн</w:t>
      </w:r>
      <w:r>
        <w:t>ій базі даних або таблиці. С</w:t>
      </w:r>
      <w:r w:rsidRPr="00FE0283">
        <w:t>крапінг також пов'язаний з веб-ав</w:t>
      </w:r>
      <w:r>
        <w:t>томатизацією, яка іміту</w:t>
      </w:r>
      <w:r w:rsidR="0099215D">
        <w:t>є людський перегляд інформації в</w:t>
      </w:r>
      <w:r>
        <w:t xml:space="preserve"> інтернеті</w:t>
      </w:r>
      <w:r w:rsidRPr="00FE0283">
        <w:t xml:space="preserve"> за доп</w:t>
      </w:r>
      <w:r>
        <w:t>омогою</w:t>
      </w:r>
      <w:r w:rsidRPr="00FE0283">
        <w:t xml:space="preserve"> </w:t>
      </w:r>
      <w:r w:rsidR="0099215D">
        <w:t xml:space="preserve">спеціалізованого </w:t>
      </w:r>
      <w:r w:rsidRPr="00FE0283">
        <w:t>програмного</w:t>
      </w:r>
      <w:r>
        <w:t xml:space="preserve"> забезпечення. </w:t>
      </w:r>
    </w:p>
    <w:p w14:paraId="50A1C16F" w14:textId="4B0A1B08" w:rsidR="00B50455" w:rsidRDefault="0099215D" w:rsidP="00CA58DC">
      <w:pPr>
        <w:pStyle w:val="a2"/>
      </w:pPr>
      <w:r>
        <w:t xml:space="preserve">Існують </w:t>
      </w:r>
      <w:r w:rsidR="00410111">
        <w:t xml:space="preserve">наступні </w:t>
      </w:r>
      <w:r>
        <w:t>м</w:t>
      </w:r>
      <w:r w:rsidR="00B50455" w:rsidRPr="00B50455">
        <w:t>етоди скрап</w:t>
      </w:r>
      <w:r w:rsidR="00B50455">
        <w:t>інгу:</w:t>
      </w:r>
    </w:p>
    <w:p w14:paraId="23704545" w14:textId="3043C1EF" w:rsidR="00B50455" w:rsidRDefault="00427641" w:rsidP="00C9320D">
      <w:pPr>
        <w:pStyle w:val="a2"/>
        <w:numPr>
          <w:ilvl w:val="0"/>
          <w:numId w:val="11"/>
        </w:numPr>
        <w:ind w:left="0" w:firstLine="709"/>
      </w:pPr>
      <w:r>
        <w:t>К</w:t>
      </w:r>
      <w:r w:rsidR="00B01A3B">
        <w:t xml:space="preserve">опіювання та вставка </w:t>
      </w:r>
      <w:r w:rsidR="00410111">
        <w:t>інформації користувачем</w:t>
      </w:r>
      <w:r w:rsidR="00B01A3B">
        <w:t xml:space="preserve">: іноді навіть найкраща технологія скрапінгу не може замінити людину, особливо, коли на сайті явно </w:t>
      </w:r>
      <w:r>
        <w:t>встановлений бар’єр для запобігання автоматизованого скрапінгу.</w:t>
      </w:r>
    </w:p>
    <w:p w14:paraId="2EDF34F0" w14:textId="5806BD05" w:rsidR="00B50455" w:rsidRDefault="00427641" w:rsidP="00C9320D">
      <w:pPr>
        <w:pStyle w:val="a2"/>
        <w:numPr>
          <w:ilvl w:val="0"/>
          <w:numId w:val="11"/>
        </w:numPr>
        <w:ind w:left="0" w:firstLine="709"/>
      </w:pPr>
      <w:r>
        <w:t>Регулярні вирази: п</w:t>
      </w:r>
      <w:r w:rsidR="00B50455" w:rsidRPr="00B50455">
        <w:t xml:space="preserve">ростий, але ефективний підхід для </w:t>
      </w:r>
      <w:r w:rsidR="00410111">
        <w:t>отримання</w:t>
      </w:r>
      <w:r w:rsidR="00B50455" w:rsidRPr="00B50455">
        <w:t xml:space="preserve"> інформації з веб-сторінок </w:t>
      </w:r>
      <w:r>
        <w:t>за допомогою регулярних виразів.</w:t>
      </w:r>
    </w:p>
    <w:p w14:paraId="645DBE37" w14:textId="4B50445A" w:rsidR="00B50455" w:rsidRPr="00B50455" w:rsidRDefault="00427641" w:rsidP="00C9320D">
      <w:pPr>
        <w:pStyle w:val="a2"/>
        <w:numPr>
          <w:ilvl w:val="0"/>
          <w:numId w:val="11"/>
        </w:numPr>
        <w:ind w:left="0" w:firstLine="709"/>
      </w:pPr>
      <w:r>
        <w:lastRenderedPageBreak/>
        <w:t>HTTP програмування: с</w:t>
      </w:r>
      <w:r w:rsidR="00B50455" w:rsidRPr="00B50455">
        <w:t>татичні і динамічні веб-сторін</w:t>
      </w:r>
      <w:r w:rsidR="00A73180">
        <w:t>ки можуть бути отримані шляхом</w:t>
      </w:r>
      <w:r w:rsidR="00B50455" w:rsidRPr="00B50455">
        <w:t xml:space="preserve"> HTTP-запитів на віддалений веб-сервер</w:t>
      </w:r>
      <w:r>
        <w:t>.</w:t>
      </w:r>
    </w:p>
    <w:p w14:paraId="01D2FB6A" w14:textId="6C7ED4A1" w:rsidR="00B50455" w:rsidRDefault="00EE484B" w:rsidP="00C9320D">
      <w:pPr>
        <w:pStyle w:val="a2"/>
        <w:numPr>
          <w:ilvl w:val="0"/>
          <w:numId w:val="11"/>
        </w:numPr>
        <w:ind w:left="0" w:firstLine="709"/>
        <w:rPr>
          <w:b/>
        </w:rPr>
      </w:pPr>
      <w:r>
        <w:t>HTML парси</w:t>
      </w:r>
      <w:r w:rsidR="00427641">
        <w:t>нг: б</w:t>
      </w:r>
      <w:r>
        <w:t>агато веб-сайтів</w:t>
      </w:r>
      <w:r w:rsidR="00B50455" w:rsidRPr="00B50455">
        <w:t xml:space="preserve"> мають великі колекції </w:t>
      </w:r>
      <w:r w:rsidR="00410111">
        <w:t>сторінок, створених динамічно</w:t>
      </w:r>
      <w:r w:rsidR="00410111" w:rsidRPr="00410111">
        <w:rPr>
          <w:lang w:val="ru-RU"/>
        </w:rPr>
        <w:t xml:space="preserve"> </w:t>
      </w:r>
      <w:r w:rsidR="00410111">
        <w:rPr>
          <w:lang w:val="ru-RU"/>
        </w:rPr>
        <w:t xml:space="preserve">з </w:t>
      </w:r>
      <w:r w:rsidR="00410111" w:rsidRPr="00410111">
        <w:t>використанням</w:t>
      </w:r>
      <w:r w:rsidR="00410111">
        <w:rPr>
          <w:lang w:val="ru-RU"/>
        </w:rPr>
        <w:t xml:space="preserve"> </w:t>
      </w:r>
      <w:r w:rsidR="00B50455" w:rsidRPr="00B50455">
        <w:t>бази даних</w:t>
      </w:r>
      <w:r w:rsidR="00410111">
        <w:rPr>
          <w:lang w:val="ru-RU"/>
        </w:rPr>
        <w:t xml:space="preserve">, </w:t>
      </w:r>
      <w:r w:rsidR="00410111">
        <w:t>як структурованого джерела</w:t>
      </w:r>
      <w:r w:rsidR="00B50455" w:rsidRPr="00B50455">
        <w:t xml:space="preserve">. </w:t>
      </w:r>
      <w:r>
        <w:t>Цей метод визначає струк</w:t>
      </w:r>
      <w:r w:rsidR="00410111">
        <w:t>туру сторінки та створює об’єкти,</w:t>
      </w:r>
      <w:r>
        <w:t xml:space="preserve"> виходячи з цієї структури.</w:t>
      </w:r>
    </w:p>
    <w:p w14:paraId="43F5AE58" w14:textId="10425BE2" w:rsidR="00B50455" w:rsidRDefault="00B50455" w:rsidP="00C9320D">
      <w:pPr>
        <w:pStyle w:val="a2"/>
        <w:numPr>
          <w:ilvl w:val="0"/>
          <w:numId w:val="11"/>
        </w:numPr>
        <w:ind w:left="0" w:firstLine="709"/>
        <w:rPr>
          <w:b/>
        </w:rPr>
      </w:pPr>
      <w:r w:rsidRPr="00B50455">
        <w:t>DOM</w:t>
      </w:r>
      <w:r w:rsidR="00410111" w:rsidRPr="00410111">
        <w:t xml:space="preserve"> (Document Object Model)</w:t>
      </w:r>
      <w:r w:rsidRPr="00B50455">
        <w:t xml:space="preserve"> </w:t>
      </w:r>
      <w:r w:rsidR="00EE484B">
        <w:t>аналіз: в</w:t>
      </w:r>
      <w:r w:rsidRPr="00B50455">
        <w:t>будовуючи</w:t>
      </w:r>
      <w:r w:rsidR="00EE484B">
        <w:t>сь у</w:t>
      </w:r>
      <w:r w:rsidRPr="00B50455">
        <w:t xml:space="preserve"> повноцінний веб-браузер, наприклад, Internet Explorer</w:t>
      </w:r>
      <w:r w:rsidR="00EE484B">
        <w:t xml:space="preserve"> або Mozilla, програма може</w:t>
      </w:r>
      <w:r w:rsidRPr="00B50455">
        <w:t xml:space="preserve"> отримати динамічний контент, згенерова</w:t>
      </w:r>
      <w:r w:rsidR="00EE484B">
        <w:t>ний на стороні клієнта</w:t>
      </w:r>
      <w:r w:rsidRPr="00B50455">
        <w:t>. Ці елементи управ</w:t>
      </w:r>
      <w:r w:rsidR="00EE484B">
        <w:t>ління браузера також аналізують</w:t>
      </w:r>
      <w:r w:rsidRPr="00B50455">
        <w:t xml:space="preserve"> веб-сторінки в DOM</w:t>
      </w:r>
      <w:r w:rsidR="00EE484B">
        <w:t xml:space="preserve"> дереві, на основі яких програма може</w:t>
      </w:r>
      <w:r w:rsidRPr="00B50455">
        <w:t xml:space="preserve"> отримати частини сторінок.</w:t>
      </w:r>
    </w:p>
    <w:p w14:paraId="6E1D9B97" w14:textId="77FEFD32" w:rsidR="00B50455" w:rsidRDefault="00EE484B" w:rsidP="00C9320D">
      <w:pPr>
        <w:pStyle w:val="a2"/>
        <w:numPr>
          <w:ilvl w:val="0"/>
          <w:numId w:val="11"/>
        </w:numPr>
        <w:ind w:left="0" w:firstLine="709"/>
        <w:rPr>
          <w:b/>
        </w:rPr>
      </w:pPr>
      <w:r>
        <w:t>Веб-скрапінг</w:t>
      </w:r>
      <w:r w:rsidR="00787A09">
        <w:t>: є багато інструментів</w:t>
      </w:r>
      <w:r w:rsidR="00B50455" w:rsidRPr="00B50455">
        <w:t xml:space="preserve">, які можуть бути використані для </w:t>
      </w:r>
      <w:r w:rsidR="00787A09">
        <w:t>веб-скрапінгу</w:t>
      </w:r>
      <w:r w:rsidR="00B50455" w:rsidRPr="00B50455">
        <w:t xml:space="preserve">. </w:t>
      </w:r>
      <w:r w:rsidR="00787A09">
        <w:t>Ці інструменти надають інтерфейс для того, щоб точно визначити структуру сторінки, а також зберегти вибрані структури у базі даних</w:t>
      </w:r>
      <w:r w:rsidR="00B50455" w:rsidRPr="00B50455">
        <w:t>.</w:t>
      </w:r>
    </w:p>
    <w:p w14:paraId="6E5EF44C" w14:textId="4A3CB50C" w:rsidR="00B50455" w:rsidRPr="00B50455" w:rsidRDefault="00A73180" w:rsidP="00C9320D">
      <w:pPr>
        <w:pStyle w:val="a2"/>
        <w:numPr>
          <w:ilvl w:val="0"/>
          <w:numId w:val="11"/>
        </w:numPr>
        <w:ind w:left="0" w:firstLine="709"/>
      </w:pPr>
      <w:r>
        <w:t>Аналіз веб-сторінки з використанням комп’ютерного зору</w:t>
      </w:r>
      <w:r w:rsidR="00410111">
        <w:t xml:space="preserve"> або комп’ютерного бачення</w:t>
      </w:r>
      <w:r w:rsidR="00B50455" w:rsidRPr="00B50455">
        <w:t xml:space="preserve">: </w:t>
      </w:r>
      <w:r>
        <w:t xml:space="preserve">є програмне забезпечення яке працює за </w:t>
      </w:r>
      <w:r w:rsidR="00B50455" w:rsidRPr="00B50455">
        <w:t>допомогою машинного на</w:t>
      </w:r>
      <w:r>
        <w:t>вчання і комп'ютерного зору, яке намагає</w:t>
      </w:r>
      <w:r w:rsidR="00B50455" w:rsidRPr="00B50455">
        <w:t>ться ідентифікувати і отримувати інформацію з веб-сторінок шляхом інтерпретації сторінок в</w:t>
      </w:r>
      <w:r>
        <w:t>ізуально</w:t>
      </w:r>
      <w:r w:rsidR="00410111">
        <w:t xml:space="preserve"> так</w:t>
      </w:r>
      <w:r>
        <w:t xml:space="preserve">, як </w:t>
      </w:r>
      <w:r w:rsidR="00410111">
        <w:t>це зробив би користувач</w:t>
      </w:r>
      <w:r>
        <w:t>.</w:t>
      </w:r>
    </w:p>
    <w:p w14:paraId="3611C290" w14:textId="54FC61FF" w:rsidR="00AA5EC6" w:rsidRPr="00890780" w:rsidRDefault="00AA5EC6" w:rsidP="00C9320D">
      <w:pPr>
        <w:pStyle w:val="a4"/>
        <w:numPr>
          <w:ilvl w:val="1"/>
          <w:numId w:val="7"/>
        </w:numPr>
        <w:ind w:left="1400"/>
        <w:outlineLvl w:val="1"/>
      </w:pPr>
      <w:bookmarkStart w:id="13" w:name="_Toc498857828"/>
      <w:r w:rsidRPr="00890780">
        <w:t>Метод</w:t>
      </w:r>
      <w:r w:rsidR="00890780" w:rsidRPr="00890780">
        <w:t>и маркетингових</w:t>
      </w:r>
      <w:r w:rsidR="00602C66" w:rsidRPr="00890780">
        <w:t xml:space="preserve"> </w:t>
      </w:r>
      <w:bookmarkEnd w:id="13"/>
      <w:r w:rsidR="003B1CDB" w:rsidRPr="00890780">
        <w:t>досліджень</w:t>
      </w:r>
    </w:p>
    <w:p w14:paraId="7FE106CD" w14:textId="1346FDA5" w:rsidR="00890780" w:rsidRPr="00890780" w:rsidRDefault="00890780" w:rsidP="00890780">
      <w:pPr>
        <w:rPr>
          <w:szCs w:val="28"/>
          <w:lang w:val="uk-UA"/>
        </w:rPr>
      </w:pPr>
      <w:r w:rsidRPr="00890780">
        <w:rPr>
          <w:szCs w:val="28"/>
          <w:lang w:val="uk-UA"/>
        </w:rPr>
        <w:t>Найважливішими методами проведення маркетингових досліджень є: спостереження, опитування, експеримент і визначена група кількісних методів.</w:t>
      </w:r>
    </w:p>
    <w:p w14:paraId="76CEE626" w14:textId="77777777" w:rsidR="00890780" w:rsidRPr="00890780" w:rsidRDefault="00890780" w:rsidP="00890780">
      <w:pPr>
        <w:rPr>
          <w:szCs w:val="28"/>
          <w:lang w:val="uk-UA"/>
        </w:rPr>
      </w:pPr>
      <w:r w:rsidRPr="00890780">
        <w:rPr>
          <w:szCs w:val="28"/>
          <w:lang w:val="uk-UA"/>
        </w:rPr>
        <w:t>Спостереження - це метод збирання первинної маркетингової інформації про об'єкт, що досліджується. Спостереження здійснюється за обраними групами людей, ситуаціями.</w:t>
      </w:r>
    </w:p>
    <w:p w14:paraId="7A602D6C" w14:textId="77777777" w:rsidR="00890780" w:rsidRPr="00890780" w:rsidRDefault="00890780" w:rsidP="00890780">
      <w:pPr>
        <w:rPr>
          <w:szCs w:val="28"/>
          <w:lang w:val="uk-UA"/>
        </w:rPr>
      </w:pPr>
      <w:r w:rsidRPr="00890780">
        <w:rPr>
          <w:szCs w:val="28"/>
          <w:lang w:val="uk-UA"/>
        </w:rPr>
        <w:lastRenderedPageBreak/>
        <w:t>До проведення спостережень застосовують різноманітні підходи: пряме і побічне спостереження, відкрите і приховане, структуроване і неструктуроване, за допомогою людини або механічних засобів.</w:t>
      </w:r>
    </w:p>
    <w:p w14:paraId="56BB7E8C" w14:textId="77777777" w:rsidR="00890780" w:rsidRPr="00890780" w:rsidRDefault="00890780" w:rsidP="00890780">
      <w:pPr>
        <w:rPr>
          <w:szCs w:val="28"/>
          <w:lang w:val="uk-UA"/>
        </w:rPr>
      </w:pPr>
      <w:r w:rsidRPr="00890780">
        <w:rPr>
          <w:szCs w:val="28"/>
          <w:lang w:val="uk-UA"/>
        </w:rPr>
        <w:t>Пряме спостереження передбачає безпосереднє спостереження за об'єктом, наприклад за покупцем у магазині. При проведенні побічного спостереження вивчаються результати певної поведінки, а не сама поведінка.</w:t>
      </w:r>
    </w:p>
    <w:p w14:paraId="71F29381" w14:textId="77777777" w:rsidR="00890780" w:rsidRPr="00890780" w:rsidRDefault="00890780" w:rsidP="00890780">
      <w:pPr>
        <w:rPr>
          <w:szCs w:val="28"/>
          <w:lang w:val="uk-UA"/>
        </w:rPr>
      </w:pPr>
      <w:r w:rsidRPr="00890780">
        <w:rPr>
          <w:szCs w:val="28"/>
          <w:lang w:val="uk-UA"/>
        </w:rPr>
        <w:t>Відкрите спостереження передбачає, що люди знають про те, що за ними спостерігають. Необхідно пам'ятати, що присутність спостерігачів певною мірою впливає на поведінку людей, за якими спостерігають, тому необхідно прагнути звести його до мінімуму.</w:t>
      </w:r>
    </w:p>
    <w:p w14:paraId="0211A31E" w14:textId="77777777" w:rsidR="00890780" w:rsidRPr="00890780" w:rsidRDefault="00890780" w:rsidP="00890780">
      <w:pPr>
        <w:rPr>
          <w:szCs w:val="28"/>
          <w:lang w:val="uk-UA"/>
        </w:rPr>
      </w:pPr>
      <w:r w:rsidRPr="00890780">
        <w:rPr>
          <w:szCs w:val="28"/>
          <w:lang w:val="uk-UA"/>
        </w:rPr>
        <w:t>Найбільш прийнятим в таких умовах є приховане спостереження, коли досліджуваний об'єкт не знає, що за ним спостерігають.</w:t>
      </w:r>
    </w:p>
    <w:p w14:paraId="79AB750F" w14:textId="77777777" w:rsidR="00890780" w:rsidRPr="00890780" w:rsidRDefault="00890780" w:rsidP="00890780">
      <w:pPr>
        <w:rPr>
          <w:szCs w:val="28"/>
          <w:lang w:val="uk-UA"/>
        </w:rPr>
      </w:pPr>
      <w:r w:rsidRPr="00890780">
        <w:rPr>
          <w:szCs w:val="28"/>
          <w:lang w:val="uk-UA"/>
        </w:rPr>
        <w:t>При проведенні структурованого спостереження наперед визначається, що підлягає спостереженню. Всі інші види спостереження ігноруються. Структуроване спостереження використовується для перевірки результатів, отриманих іншими методами, та їх уточнення.</w:t>
      </w:r>
    </w:p>
    <w:p w14:paraId="41B6C560" w14:textId="77777777" w:rsidR="00890780" w:rsidRPr="00890780" w:rsidRDefault="00890780" w:rsidP="00890780">
      <w:pPr>
        <w:rPr>
          <w:szCs w:val="28"/>
          <w:lang w:val="uk-UA"/>
        </w:rPr>
      </w:pPr>
      <w:r w:rsidRPr="00890780">
        <w:rPr>
          <w:szCs w:val="28"/>
          <w:lang w:val="uk-UA"/>
        </w:rPr>
        <w:t>Коли проводиться неструктуроване спостереження, спостерігач фіксує в досліджуваному епізоді всі види поведінки. Такий тип спостереження часто використовується при проведенні розвідувальних досліджень.</w:t>
      </w:r>
    </w:p>
    <w:p w14:paraId="1BBEC746" w14:textId="77777777" w:rsidR="00890780" w:rsidRPr="00890780" w:rsidRDefault="00890780" w:rsidP="00890780">
      <w:pPr>
        <w:rPr>
          <w:szCs w:val="28"/>
          <w:lang w:val="uk-UA"/>
        </w:rPr>
      </w:pPr>
      <w:r w:rsidRPr="00890780">
        <w:rPr>
          <w:szCs w:val="28"/>
          <w:lang w:val="uk-UA"/>
        </w:rPr>
        <w:t>Наприклад, компанія, яка випускає будівельний інструмент, може направити своїх співробітників для вивчення направлень і частоти використання певного інструменту при будівництві будинків. Результати спостережень використовуються при вдосконаленні цього інструменту.</w:t>
      </w:r>
    </w:p>
    <w:p w14:paraId="00EF8247" w14:textId="77777777" w:rsidR="00890780" w:rsidRPr="00890780" w:rsidRDefault="00890780" w:rsidP="00890780">
      <w:pPr>
        <w:rPr>
          <w:szCs w:val="28"/>
          <w:lang w:val="uk-UA"/>
        </w:rPr>
      </w:pPr>
      <w:r w:rsidRPr="00890780">
        <w:rPr>
          <w:szCs w:val="28"/>
          <w:lang w:val="uk-UA"/>
        </w:rPr>
        <w:t>Щоб отримати необхідну й об'єктивну інформацію і не пропустити будь-яких важливих факторів, необхідно наперед сумлінно розробити план спостережень. У ньому необхідно передбачити терміни, засоби збирання інформації, відповідальних осіб.</w:t>
      </w:r>
    </w:p>
    <w:p w14:paraId="7F6599F5" w14:textId="77777777" w:rsidR="00890780" w:rsidRPr="00890780" w:rsidRDefault="00890780" w:rsidP="00890780">
      <w:pPr>
        <w:rPr>
          <w:szCs w:val="28"/>
          <w:lang w:val="uk-UA"/>
        </w:rPr>
      </w:pPr>
      <w:r w:rsidRPr="00890780">
        <w:rPr>
          <w:szCs w:val="28"/>
          <w:lang w:val="uk-UA"/>
        </w:rPr>
        <w:t>Найбільш важливими етапами спостережень є:</w:t>
      </w:r>
    </w:p>
    <w:p w14:paraId="77D046BC" w14:textId="5800EF28" w:rsidR="00890780" w:rsidRPr="00890780" w:rsidRDefault="00890780" w:rsidP="00C9320D">
      <w:pPr>
        <w:pStyle w:val="a2"/>
        <w:numPr>
          <w:ilvl w:val="0"/>
          <w:numId w:val="3"/>
        </w:numPr>
        <w:ind w:left="0" w:firstLine="709"/>
      </w:pPr>
      <w:r>
        <w:t>в</w:t>
      </w:r>
      <w:r w:rsidRPr="00890780">
        <w:t>изначення цілі;</w:t>
      </w:r>
    </w:p>
    <w:p w14:paraId="0C3693E9" w14:textId="77777777" w:rsidR="00890780" w:rsidRPr="00890780" w:rsidRDefault="00890780" w:rsidP="00C9320D">
      <w:pPr>
        <w:pStyle w:val="a2"/>
        <w:numPr>
          <w:ilvl w:val="0"/>
          <w:numId w:val="3"/>
        </w:numPr>
        <w:ind w:left="0" w:firstLine="709"/>
      </w:pPr>
      <w:r w:rsidRPr="00890780">
        <w:lastRenderedPageBreak/>
        <w:t>визначення суб'єкта і об'єкта;</w:t>
      </w:r>
    </w:p>
    <w:p w14:paraId="24D4FDA1" w14:textId="77777777" w:rsidR="00890780" w:rsidRPr="00890780" w:rsidRDefault="00890780" w:rsidP="00C9320D">
      <w:pPr>
        <w:pStyle w:val="a2"/>
        <w:numPr>
          <w:ilvl w:val="0"/>
          <w:numId w:val="3"/>
        </w:numPr>
        <w:ind w:left="0" w:firstLine="709"/>
      </w:pPr>
      <w:r w:rsidRPr="00890780">
        <w:t>вибір методів спостереження;</w:t>
      </w:r>
    </w:p>
    <w:p w14:paraId="1A12D4DE" w14:textId="77777777" w:rsidR="00890780" w:rsidRPr="00890780" w:rsidRDefault="00890780" w:rsidP="00C9320D">
      <w:pPr>
        <w:pStyle w:val="a2"/>
        <w:numPr>
          <w:ilvl w:val="0"/>
          <w:numId w:val="3"/>
        </w:numPr>
        <w:ind w:left="0" w:firstLine="709"/>
      </w:pPr>
      <w:r w:rsidRPr="00890780">
        <w:t>підготовка технічних документів (тиражування карток, інструкцій для споживачів, підготовка письмових приладів, технічного обладнання).</w:t>
      </w:r>
    </w:p>
    <w:p w14:paraId="5F7D1825" w14:textId="77777777" w:rsidR="00890780" w:rsidRPr="00890780" w:rsidRDefault="00890780" w:rsidP="00890780">
      <w:pPr>
        <w:rPr>
          <w:szCs w:val="28"/>
          <w:lang w:val="uk-UA"/>
        </w:rPr>
      </w:pPr>
      <w:r w:rsidRPr="00890780">
        <w:rPr>
          <w:szCs w:val="28"/>
          <w:lang w:val="uk-UA"/>
        </w:rPr>
        <w:t>У процесі реалізації плану здійснюється проведення спостережень, збирання даних, накопичення інформації. В першу чергу необхідно правильно підібрати спостерігачів. Найважливіші вимоги, що висуваються до спостерігача - добросовісність, увага, терплячість.</w:t>
      </w:r>
    </w:p>
    <w:p w14:paraId="5D1438ED" w14:textId="77777777" w:rsidR="00890780" w:rsidRPr="00890780" w:rsidRDefault="00890780" w:rsidP="00890780">
      <w:pPr>
        <w:rPr>
          <w:szCs w:val="28"/>
          <w:lang w:val="uk-UA"/>
        </w:rPr>
      </w:pPr>
      <w:r w:rsidRPr="00890780">
        <w:rPr>
          <w:szCs w:val="28"/>
          <w:lang w:val="uk-UA"/>
        </w:rPr>
        <w:t>Фіксація результатів спостереження здійснюється у вигляді:</w:t>
      </w:r>
    </w:p>
    <w:p w14:paraId="6BD8D51B" w14:textId="47013051" w:rsidR="00890780" w:rsidRPr="00890780" w:rsidRDefault="00890780" w:rsidP="00C9320D">
      <w:pPr>
        <w:pStyle w:val="a2"/>
        <w:numPr>
          <w:ilvl w:val="0"/>
          <w:numId w:val="3"/>
        </w:numPr>
        <w:ind w:left="0" w:firstLine="709"/>
      </w:pPr>
      <w:r>
        <w:t>к</w:t>
      </w:r>
      <w:r w:rsidRPr="00890780">
        <w:t>ороткочасного запису, що проводиться по "гарячих слідах";</w:t>
      </w:r>
    </w:p>
    <w:p w14:paraId="7874540F" w14:textId="77777777" w:rsidR="00890780" w:rsidRPr="00890780" w:rsidRDefault="00890780" w:rsidP="00C9320D">
      <w:pPr>
        <w:pStyle w:val="a2"/>
        <w:numPr>
          <w:ilvl w:val="0"/>
          <w:numId w:val="3"/>
        </w:numPr>
        <w:ind w:left="0" w:firstLine="709"/>
      </w:pPr>
      <w:r w:rsidRPr="00890780">
        <w:t>реєстрації інформації;</w:t>
      </w:r>
    </w:p>
    <w:p w14:paraId="21C9A8FB" w14:textId="77777777" w:rsidR="00890780" w:rsidRPr="00890780" w:rsidRDefault="00890780" w:rsidP="00C9320D">
      <w:pPr>
        <w:pStyle w:val="a2"/>
        <w:numPr>
          <w:ilvl w:val="0"/>
          <w:numId w:val="3"/>
        </w:numPr>
        <w:ind w:left="0" w:firstLine="709"/>
      </w:pPr>
      <w:r w:rsidRPr="00890780">
        <w:t>щоденника, до якого систематично вносяться всі необхідні відомості;</w:t>
      </w:r>
    </w:p>
    <w:p w14:paraId="6F0E190E" w14:textId="647F2F39" w:rsidR="00890780" w:rsidRPr="00890780" w:rsidRDefault="00890780" w:rsidP="00C9320D">
      <w:pPr>
        <w:pStyle w:val="a2"/>
        <w:numPr>
          <w:ilvl w:val="0"/>
          <w:numId w:val="3"/>
        </w:numPr>
        <w:ind w:left="0" w:firstLine="709"/>
      </w:pPr>
      <w:r w:rsidRPr="00890780">
        <w:t>фото-, відео-, звукозаписів.</w:t>
      </w:r>
    </w:p>
    <w:p w14:paraId="356214CA" w14:textId="77777777" w:rsidR="00890780" w:rsidRPr="00890780" w:rsidRDefault="00890780" w:rsidP="00890780">
      <w:pPr>
        <w:rPr>
          <w:szCs w:val="28"/>
          <w:lang w:val="uk-UA"/>
        </w:rPr>
      </w:pPr>
      <w:r w:rsidRPr="00890780">
        <w:rPr>
          <w:szCs w:val="28"/>
          <w:lang w:val="uk-UA"/>
        </w:rPr>
        <w:t>Контроль спостереження можна здійснювати одним з методів нижче:</w:t>
      </w:r>
    </w:p>
    <w:p w14:paraId="0EC46792" w14:textId="40C3BD28" w:rsidR="00890780" w:rsidRPr="00890780" w:rsidRDefault="00890780" w:rsidP="00C9320D">
      <w:pPr>
        <w:pStyle w:val="a2"/>
        <w:numPr>
          <w:ilvl w:val="0"/>
          <w:numId w:val="3"/>
        </w:numPr>
        <w:ind w:left="0" w:firstLine="709"/>
      </w:pPr>
      <w:r>
        <w:t>п</w:t>
      </w:r>
      <w:r w:rsidRPr="00890780">
        <w:t>роведення розмови з учасниками ситуації;</w:t>
      </w:r>
    </w:p>
    <w:p w14:paraId="1FC60BE1" w14:textId="77777777" w:rsidR="00890780" w:rsidRPr="00890780" w:rsidRDefault="00890780" w:rsidP="00C9320D">
      <w:pPr>
        <w:pStyle w:val="a2"/>
        <w:numPr>
          <w:ilvl w:val="0"/>
          <w:numId w:val="3"/>
        </w:numPr>
        <w:ind w:left="0" w:firstLine="709"/>
      </w:pPr>
      <w:r w:rsidRPr="00890780">
        <w:t>звернення до документів, пов'язаних з певною подією;</w:t>
      </w:r>
    </w:p>
    <w:p w14:paraId="0AE41019" w14:textId="1862400F" w:rsidR="00890780" w:rsidRPr="00890780" w:rsidRDefault="00890780" w:rsidP="00C9320D">
      <w:pPr>
        <w:pStyle w:val="a2"/>
        <w:numPr>
          <w:ilvl w:val="0"/>
          <w:numId w:val="3"/>
        </w:numPr>
        <w:ind w:left="0" w:firstLine="709"/>
      </w:pPr>
      <w:r w:rsidRPr="00890780">
        <w:t>повторення спостереження.</w:t>
      </w:r>
    </w:p>
    <w:p w14:paraId="40CCDF79" w14:textId="77777777" w:rsidR="00890780" w:rsidRPr="00890780" w:rsidRDefault="00890780" w:rsidP="00890780">
      <w:pPr>
        <w:rPr>
          <w:szCs w:val="28"/>
          <w:lang w:val="uk-UA"/>
        </w:rPr>
      </w:pPr>
      <w:r w:rsidRPr="00890780">
        <w:rPr>
          <w:szCs w:val="28"/>
          <w:lang w:val="uk-UA"/>
        </w:rPr>
        <w:t>Звіт про спостереження містить:</w:t>
      </w:r>
    </w:p>
    <w:p w14:paraId="0EA60AA3" w14:textId="4ED22624" w:rsidR="00890780" w:rsidRPr="00890780" w:rsidRDefault="00890780" w:rsidP="00C9320D">
      <w:pPr>
        <w:pStyle w:val="a2"/>
        <w:numPr>
          <w:ilvl w:val="0"/>
          <w:numId w:val="3"/>
        </w:numPr>
        <w:ind w:left="0" w:firstLine="709"/>
      </w:pPr>
      <w:r>
        <w:t>д</w:t>
      </w:r>
      <w:r w:rsidRPr="00890780">
        <w:t>окументацію про час, місце і обставини проведення спостереження;</w:t>
      </w:r>
    </w:p>
    <w:p w14:paraId="12F2D55A" w14:textId="77777777" w:rsidR="00890780" w:rsidRPr="00890780" w:rsidRDefault="00890780" w:rsidP="00C9320D">
      <w:pPr>
        <w:pStyle w:val="a2"/>
        <w:numPr>
          <w:ilvl w:val="0"/>
          <w:numId w:val="3"/>
        </w:numPr>
        <w:ind w:left="0" w:firstLine="709"/>
      </w:pPr>
      <w:r w:rsidRPr="00890780">
        <w:t>інформацію про роль спостерігача і ефективність обраних методів;</w:t>
      </w:r>
    </w:p>
    <w:p w14:paraId="08EF91C6" w14:textId="77777777" w:rsidR="00890780" w:rsidRPr="00890780" w:rsidRDefault="00890780" w:rsidP="00C9320D">
      <w:pPr>
        <w:pStyle w:val="a2"/>
        <w:numPr>
          <w:ilvl w:val="0"/>
          <w:numId w:val="3"/>
        </w:numPr>
        <w:ind w:left="0" w:firstLine="709"/>
      </w:pPr>
      <w:r w:rsidRPr="00890780">
        <w:t>характеристику осіб, за якими проводиться спостереження;</w:t>
      </w:r>
    </w:p>
    <w:p w14:paraId="69B8159F" w14:textId="77777777" w:rsidR="00890780" w:rsidRPr="00890780" w:rsidRDefault="00890780" w:rsidP="00C9320D">
      <w:pPr>
        <w:pStyle w:val="a2"/>
        <w:numPr>
          <w:ilvl w:val="0"/>
          <w:numId w:val="3"/>
        </w:numPr>
        <w:ind w:left="0" w:firstLine="709"/>
      </w:pPr>
      <w:r w:rsidRPr="00890780">
        <w:t>власні інтерпретації спостерігача;</w:t>
      </w:r>
    </w:p>
    <w:p w14:paraId="5622538C" w14:textId="77777777" w:rsidR="00890780" w:rsidRPr="00890780" w:rsidRDefault="00890780" w:rsidP="00C9320D">
      <w:pPr>
        <w:pStyle w:val="a2"/>
        <w:numPr>
          <w:ilvl w:val="0"/>
          <w:numId w:val="3"/>
        </w:numPr>
        <w:ind w:left="0" w:firstLine="709"/>
      </w:pPr>
      <w:r w:rsidRPr="00890780">
        <w:t>оцінку надійності отриманих результатів.</w:t>
      </w:r>
    </w:p>
    <w:p w14:paraId="7DEBF314" w14:textId="77777777" w:rsidR="00890780" w:rsidRPr="00890780" w:rsidRDefault="00890780" w:rsidP="00890780">
      <w:pPr>
        <w:rPr>
          <w:szCs w:val="28"/>
          <w:lang w:val="uk-UA"/>
        </w:rPr>
      </w:pPr>
      <w:r w:rsidRPr="00890780">
        <w:rPr>
          <w:szCs w:val="28"/>
          <w:lang w:val="uk-UA"/>
        </w:rPr>
        <w:t>Одним з найважливіших методів проведення маркетингових досліджень, поряд з експериментом або в його рамках, залишається опитування населення і спеціалістів. Шляхом опитування здійснюється систематичне збирання інформації про осіб, яких опитують. Опитування здійснюється за допомогою особистих контактів, телефону, або поштою.</w:t>
      </w:r>
    </w:p>
    <w:p w14:paraId="5FD94292" w14:textId="77777777" w:rsidR="00890780" w:rsidRPr="00890780" w:rsidRDefault="00890780" w:rsidP="00890780">
      <w:pPr>
        <w:rPr>
          <w:szCs w:val="28"/>
          <w:lang w:val="uk-UA"/>
        </w:rPr>
      </w:pPr>
      <w:r w:rsidRPr="00890780">
        <w:rPr>
          <w:szCs w:val="28"/>
          <w:lang w:val="uk-UA"/>
        </w:rPr>
        <w:lastRenderedPageBreak/>
        <w:t>Особисте опитування проводиться в процесі бесіди безпосередньо з опитуваним і дає змогу отримати найбільш обширну і достовірну інформацію. Персональне інтерв'ю має свої плюси і мінуси.</w:t>
      </w:r>
    </w:p>
    <w:p w14:paraId="2CDBC211" w14:textId="77777777" w:rsidR="00890780" w:rsidRPr="00890780" w:rsidRDefault="00890780" w:rsidP="00890780">
      <w:pPr>
        <w:rPr>
          <w:szCs w:val="28"/>
          <w:lang w:val="uk-UA"/>
        </w:rPr>
      </w:pPr>
      <w:r w:rsidRPr="00890780">
        <w:rPr>
          <w:szCs w:val="28"/>
          <w:lang w:val="uk-UA"/>
        </w:rPr>
        <w:t>Переваги: більш репрезентативна вибірка, більшу кількість питань може бути задано, можлива оперативна перевірка. Недоліки: дорого, помилки, викликані особистістю інтерв'юера або обманом зі сторони опитуваного.</w:t>
      </w:r>
    </w:p>
    <w:p w14:paraId="05B0D6A7" w14:textId="77777777" w:rsidR="00890780" w:rsidRPr="00890780" w:rsidRDefault="00890780" w:rsidP="00890780">
      <w:pPr>
        <w:rPr>
          <w:szCs w:val="28"/>
          <w:lang w:val="uk-UA"/>
        </w:rPr>
      </w:pPr>
      <w:r w:rsidRPr="00890780">
        <w:rPr>
          <w:szCs w:val="28"/>
          <w:lang w:val="uk-UA"/>
        </w:rPr>
        <w:t>Нерідко метод опитування використовується для отримування результатів впливу реклами. Інтерв'юер, використовуючи тести на впізнання реклами, розглядаючи разом з досліджуваним спеціалістом раніше бачений ним журнал, опитує, які рекламні оголошення є знайомими. Більш достовірні дані про ефективність реклами дають тести на запам'ятовування: людина, яка заявила, що вона уже знайома з представленою їй на даний момент торгівельною маркою, або іншим елементом реклами, повинна розповісти про її зміст більш детально. Так можна оцінити якість запам'ятовування, міру її достовірності. Але і такі тести ще не дають підстав для висновків про готовність до укладання угоди, до покупки товару.</w:t>
      </w:r>
    </w:p>
    <w:p w14:paraId="6C277B4A" w14:textId="77777777" w:rsidR="00890780" w:rsidRPr="00890780" w:rsidRDefault="00890780" w:rsidP="00890780">
      <w:pPr>
        <w:rPr>
          <w:szCs w:val="28"/>
          <w:lang w:val="uk-UA"/>
        </w:rPr>
      </w:pPr>
      <w:r w:rsidRPr="00890780">
        <w:rPr>
          <w:szCs w:val="28"/>
          <w:lang w:val="uk-UA"/>
        </w:rPr>
        <w:t>Ще один крок вперед порівняно з тестами - опитування на тему запропонованої реклами. Можливі прості питання типу: "Чи подобається вам ця реклама?", "Чи цікава вона для вас?", "Чи довіряєте ви їй?". Можливі й побічні методи. Наприклад, людину наперед просять вибрати із ряду предметів той, який їй найбільше подобається. Зміна вибору на користь про рекламованого предмета - критерій оцінки ефективності реклами.</w:t>
      </w:r>
    </w:p>
    <w:p w14:paraId="41B1AFAF" w14:textId="77777777" w:rsidR="00890780" w:rsidRPr="00890780" w:rsidRDefault="00890780" w:rsidP="00890780">
      <w:pPr>
        <w:rPr>
          <w:szCs w:val="28"/>
          <w:lang w:val="uk-UA"/>
        </w:rPr>
      </w:pPr>
      <w:r w:rsidRPr="00890780">
        <w:rPr>
          <w:szCs w:val="28"/>
          <w:lang w:val="uk-UA"/>
        </w:rPr>
        <w:t>Для оцінки дієвості реклами використовуються і проективні методи. Один з них - тест на словесні асоціації: якщо ті, або інші слова з проекту рекламного повідомлення, що надається у випадковій послідовності серед інших слів, викликають у людей невірні або небажані асоціації, то вони виключаються із реклами. Тести на сприйняття допомагають визначити ступінь зрозумілості, легкість зчитування основних змістових блоків реклами.</w:t>
      </w:r>
    </w:p>
    <w:p w14:paraId="58AD9255" w14:textId="77777777" w:rsidR="00890780" w:rsidRPr="00890780" w:rsidRDefault="00890780" w:rsidP="00890780">
      <w:pPr>
        <w:rPr>
          <w:szCs w:val="28"/>
          <w:lang w:val="uk-UA"/>
        </w:rPr>
      </w:pPr>
      <w:r w:rsidRPr="00890780">
        <w:rPr>
          <w:szCs w:val="28"/>
          <w:lang w:val="uk-UA"/>
        </w:rPr>
        <w:lastRenderedPageBreak/>
        <w:t>Відомі також тести, опитування, що мають своєю ціллю аналіз іміджу - ставлення населення до певного продукту або підприємства, що здійснює опитування. Прагнення підприємств і реальність у цьому випадку найбільш різко розходяться. Підприємства часто бувають шоковані тим, що думає населення насправді, тому такі тести і опитування найбільш повчальні.</w:t>
      </w:r>
    </w:p>
    <w:p w14:paraId="15D3A4D8" w14:textId="77777777" w:rsidR="00890780" w:rsidRPr="00890780" w:rsidRDefault="00890780" w:rsidP="00890780">
      <w:pPr>
        <w:rPr>
          <w:szCs w:val="28"/>
          <w:lang w:val="uk-UA"/>
        </w:rPr>
      </w:pPr>
      <w:r w:rsidRPr="00890780">
        <w:rPr>
          <w:szCs w:val="28"/>
          <w:lang w:val="uk-UA"/>
        </w:rPr>
        <w:t>Детально і диференційовано оцінити якість і ефективність рекламного повідомлення дає можливість анкетне опитування, до якого можна залучити як безпосередньо споживачів, так і спеціалістів- експертів.</w:t>
      </w:r>
    </w:p>
    <w:p w14:paraId="73679D66" w14:textId="77777777" w:rsidR="00890780" w:rsidRPr="00890780" w:rsidRDefault="00890780" w:rsidP="00890780">
      <w:pPr>
        <w:rPr>
          <w:szCs w:val="28"/>
          <w:lang w:val="uk-UA"/>
        </w:rPr>
      </w:pPr>
      <w:r w:rsidRPr="00890780">
        <w:rPr>
          <w:szCs w:val="28"/>
          <w:lang w:val="uk-UA"/>
        </w:rPr>
        <w:t>Опитування по телефону відносно просте, дешеве і не займає багато часу.</w:t>
      </w:r>
    </w:p>
    <w:p w14:paraId="690E5554" w14:textId="77777777" w:rsidR="00890780" w:rsidRPr="00890780" w:rsidRDefault="00890780" w:rsidP="00890780">
      <w:pPr>
        <w:rPr>
          <w:szCs w:val="28"/>
          <w:lang w:val="uk-UA"/>
        </w:rPr>
      </w:pPr>
      <w:r w:rsidRPr="00890780">
        <w:rPr>
          <w:szCs w:val="28"/>
          <w:lang w:val="uk-UA"/>
        </w:rPr>
        <w:t>Недоліки - певна частина населення може не мати телефону.</w:t>
      </w:r>
    </w:p>
    <w:p w14:paraId="65EC5A58" w14:textId="77777777" w:rsidR="00890780" w:rsidRPr="00890780" w:rsidRDefault="00890780" w:rsidP="00890780">
      <w:pPr>
        <w:rPr>
          <w:szCs w:val="28"/>
          <w:lang w:val="uk-UA"/>
        </w:rPr>
      </w:pPr>
      <w:r w:rsidRPr="00890780">
        <w:rPr>
          <w:szCs w:val="28"/>
          <w:lang w:val="uk-UA"/>
        </w:rPr>
        <w:t>Найбільш повну і добротну інформацію можна отримати експериментальним шляхом. Причому, процес експерименту проводиться ніби в три етапи, рівнозначними самостійними видами опитування: експлораторне (розвідувальне), дескриптивне (описувальне), каузальне (експериментальне) дослідження.</w:t>
      </w:r>
    </w:p>
    <w:p w14:paraId="3752D236" w14:textId="77777777" w:rsidR="00890780" w:rsidRPr="00890780" w:rsidRDefault="00890780" w:rsidP="00890780">
      <w:pPr>
        <w:rPr>
          <w:szCs w:val="28"/>
          <w:lang w:val="uk-UA"/>
        </w:rPr>
      </w:pPr>
      <w:r w:rsidRPr="00890780">
        <w:rPr>
          <w:szCs w:val="28"/>
          <w:lang w:val="uk-UA"/>
        </w:rPr>
        <w:t>Зазначимо, що різниця між категоріями досліджень має відносний характер, а самі категорії можна розцінити як ступені деякого єдиного процесу. Причому, кожний вид досліджень відповідає певному типу маркетингових проблем.</w:t>
      </w:r>
    </w:p>
    <w:p w14:paraId="3CA54037" w14:textId="15F71F62" w:rsidR="00DC3D99" w:rsidRPr="00890780" w:rsidRDefault="00890780" w:rsidP="00890780">
      <w:pPr>
        <w:rPr>
          <w:szCs w:val="28"/>
          <w:lang w:val="uk-UA"/>
        </w:rPr>
      </w:pPr>
      <w:r w:rsidRPr="00890780">
        <w:rPr>
          <w:szCs w:val="28"/>
          <w:lang w:val="uk-UA"/>
        </w:rPr>
        <w:t>Отже, розглянувши методи маркетингового дослідження можна сказати, що A/B тестування задовольняє багатьом потребам сучасного бізнесу. Воно є одним з методів спостереження, при якому досліджувана група людей не знає про проведення дослідження. A/B-тест повинен мати певний результат, який піддається вимірюванню, наприклад, кількість продажів, число людей, реєстрації, кількість натискань на той чи інший елемент. Багато компаній використовують «експериментальний» підхід до прийняття маркетингових рішень. Це стає все більш поширеною практикою, і досвід росте в цій галузі. Є багато A/B-тестувань тематичних досліджень, які показують, що практика тестування стає все більш популярною також у малому і середньому бізнесі.</w:t>
      </w:r>
    </w:p>
    <w:p w14:paraId="6CFDCAF1" w14:textId="77777777" w:rsidR="005A0568" w:rsidRPr="00890780" w:rsidRDefault="005A0568" w:rsidP="005A0568">
      <w:pPr>
        <w:pStyle w:val="Heading1"/>
        <w:keepLines w:val="0"/>
        <w:widowControl w:val="0"/>
        <w:autoSpaceDE w:val="0"/>
        <w:autoSpaceDN w:val="0"/>
        <w:adjustRightInd w:val="0"/>
        <w:spacing w:before="0"/>
        <w:ind w:left="709"/>
        <w:rPr>
          <w:rFonts w:ascii="Times New Roman" w:eastAsia="Times New Roman" w:hAnsi="Times New Roman" w:cs="Arial"/>
          <w:b/>
          <w:bCs/>
          <w:color w:val="auto"/>
          <w:kern w:val="32"/>
          <w:sz w:val="16"/>
          <w:szCs w:val="16"/>
          <w:lang w:val="uk-UA" w:eastAsia="ru-RU"/>
        </w:rPr>
      </w:pPr>
    </w:p>
    <w:p w14:paraId="1BD074CB" w14:textId="1E799C7A" w:rsidR="003B7C2B" w:rsidRDefault="004C7A2E" w:rsidP="00967351">
      <w:pPr>
        <w:pStyle w:val="a0"/>
      </w:pPr>
      <w:bookmarkStart w:id="14" w:name="_Toc498857829"/>
      <w:r w:rsidRPr="000C42E4">
        <w:t>ОПИС ПРОГРАМНОЇ</w:t>
      </w:r>
      <w:r w:rsidR="00616095" w:rsidRPr="000C42E4">
        <w:t xml:space="preserve"> РЕАЛІЗАЦ</w:t>
      </w:r>
      <w:r w:rsidR="00616095">
        <w:t>ІЇ</w:t>
      </w:r>
      <w:r w:rsidR="00F75390" w:rsidRPr="00083195">
        <w:t xml:space="preserve"> СИСТЕМИ</w:t>
      </w:r>
      <w:bookmarkEnd w:id="14"/>
    </w:p>
    <w:p w14:paraId="02F63448" w14:textId="307DC64E" w:rsidR="00FC1E61" w:rsidRPr="003D51B5" w:rsidRDefault="003D51B5" w:rsidP="00FC1E61">
      <w:pPr>
        <w:pStyle w:val="a2"/>
      </w:pPr>
      <w:r>
        <w:t xml:space="preserve">Система </w:t>
      </w:r>
      <w:r>
        <w:rPr>
          <w:lang w:val="en-US"/>
        </w:rPr>
        <w:t>A</w:t>
      </w:r>
      <w:r w:rsidRPr="003D51B5">
        <w:t>/</w:t>
      </w:r>
      <w:r>
        <w:rPr>
          <w:lang w:val="en-US"/>
        </w:rPr>
        <w:t>B</w:t>
      </w:r>
      <w:r w:rsidRPr="003D51B5">
        <w:t xml:space="preserve"> </w:t>
      </w:r>
      <w:r>
        <w:t>тестування</w:t>
      </w:r>
      <w:r w:rsidR="005C13B8" w:rsidRPr="005C13B8">
        <w:t xml:space="preserve"> розроблена </w:t>
      </w:r>
      <w:r w:rsidR="005C13B8">
        <w:t xml:space="preserve">в середовищі </w:t>
      </w:r>
      <w:r w:rsidR="005C13B8">
        <w:rPr>
          <w:lang w:val="en-US"/>
        </w:rPr>
        <w:t>Visual</w:t>
      </w:r>
      <w:r w:rsidR="005C13B8" w:rsidRPr="003D51B5">
        <w:t xml:space="preserve"> </w:t>
      </w:r>
      <w:r w:rsidR="005C13B8">
        <w:rPr>
          <w:lang w:val="en-US"/>
        </w:rPr>
        <w:t>Studio</w:t>
      </w:r>
      <w:r w:rsidR="005D16DB">
        <w:t xml:space="preserve"> 2017</w:t>
      </w:r>
      <w:r w:rsidR="005C13B8" w:rsidRPr="003D51B5">
        <w:t xml:space="preserve"> </w:t>
      </w:r>
      <w:r w:rsidR="005D16DB">
        <w:t>з використанням технологій</w:t>
      </w:r>
      <w:r w:rsidR="005C13B8">
        <w:t xml:space="preserve"> </w:t>
      </w:r>
      <w:r w:rsidR="005C13B8">
        <w:rPr>
          <w:lang w:val="en-US"/>
        </w:rPr>
        <w:t>ASP</w:t>
      </w:r>
      <w:r w:rsidR="005C13B8" w:rsidRPr="003D51B5">
        <w:t>.</w:t>
      </w:r>
      <w:r w:rsidR="005C13B8">
        <w:rPr>
          <w:lang w:val="en-US"/>
        </w:rPr>
        <w:t>NET</w:t>
      </w:r>
      <w:r w:rsidR="005C13B8" w:rsidRPr="003D51B5">
        <w:t xml:space="preserve"> </w:t>
      </w:r>
      <w:r w:rsidR="005D16DB">
        <w:rPr>
          <w:lang w:val="en-US"/>
        </w:rPr>
        <w:t>Web</w:t>
      </w:r>
      <w:r w:rsidR="005D16DB" w:rsidRPr="005D16DB">
        <w:t xml:space="preserve"> </w:t>
      </w:r>
      <w:r w:rsidR="005D16DB">
        <w:rPr>
          <w:lang w:val="en-US"/>
        </w:rPr>
        <w:t>API</w:t>
      </w:r>
      <w:r w:rsidR="005D16DB" w:rsidRPr="005D16DB">
        <w:t xml:space="preserve"> та </w:t>
      </w:r>
      <w:r w:rsidR="005D16DB">
        <w:rPr>
          <w:lang w:val="en-US"/>
        </w:rPr>
        <w:t>Angular</w:t>
      </w:r>
      <w:r w:rsidR="005C13B8" w:rsidRPr="003D51B5">
        <w:t>.</w:t>
      </w:r>
    </w:p>
    <w:p w14:paraId="55DFA092" w14:textId="4962B05B" w:rsidR="00B02E02" w:rsidRDefault="00291E92" w:rsidP="00C9320D">
      <w:pPr>
        <w:pStyle w:val="a4"/>
        <w:numPr>
          <w:ilvl w:val="1"/>
          <w:numId w:val="8"/>
        </w:numPr>
        <w:ind w:left="1429"/>
        <w:outlineLvl w:val="1"/>
      </w:pPr>
      <w:bookmarkStart w:id="15" w:name="_Toc498857830"/>
      <w:r w:rsidRPr="00083195">
        <w:t xml:space="preserve">Архітектура </w:t>
      </w:r>
      <w:r w:rsidR="00616095">
        <w:t>системи</w:t>
      </w:r>
      <w:bookmarkEnd w:id="15"/>
    </w:p>
    <w:p w14:paraId="5E0E14E2" w14:textId="01A40823" w:rsidR="00F305A1" w:rsidRPr="00F305A1" w:rsidRDefault="00F305A1" w:rsidP="00F305A1">
      <w:pPr>
        <w:ind w:firstLine="0"/>
        <w:rPr>
          <w:szCs w:val="28"/>
          <w:lang w:val="uk-UA"/>
        </w:rPr>
      </w:pPr>
      <w:r w:rsidRPr="00F305A1">
        <w:rPr>
          <w:szCs w:val="28"/>
          <w:lang w:val="uk-UA"/>
        </w:rPr>
        <w:t>Система складається з двох основних компонентів: компонент, що виконує аналіз даних, та веб-інтерфейс. Взаємодія цих компонентів та основних модулів представлена на наступній діаграмі (рис. 4.1).</w:t>
      </w:r>
    </w:p>
    <w:p w14:paraId="3FFAD070" w14:textId="77777777" w:rsidR="00F305A1" w:rsidRPr="00F305A1" w:rsidRDefault="00F305A1" w:rsidP="00F305A1">
      <w:pPr>
        <w:pStyle w:val="ListParagraph"/>
        <w:ind w:left="405" w:firstLine="0"/>
        <w:rPr>
          <w:szCs w:val="28"/>
        </w:rPr>
      </w:pPr>
    </w:p>
    <w:p w14:paraId="5D43FD96" w14:textId="082801A6" w:rsidR="00F305A1" w:rsidRDefault="00F305A1" w:rsidP="00F305A1">
      <w:pPr>
        <w:pStyle w:val="ListParagraph"/>
        <w:keepNext/>
        <w:ind w:left="405" w:firstLine="0"/>
      </w:pPr>
      <w:r>
        <w:rPr>
          <w:noProof/>
          <w:lang w:val="uk-UA" w:eastAsia="uk-UA"/>
        </w:rPr>
        <w:drawing>
          <wp:inline distT="0" distB="0" distL="0" distR="0" wp14:anchorId="279BEFB2" wp14:editId="49E8EF0F">
            <wp:extent cx="6105525" cy="2686050"/>
            <wp:effectExtent l="0" t="0" r="9525" b="0"/>
            <wp:docPr id="5" name="Рисунок 5"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525" cy="2686050"/>
                    </a:xfrm>
                    <a:prstGeom prst="rect">
                      <a:avLst/>
                    </a:prstGeom>
                    <a:noFill/>
                    <a:ln>
                      <a:noFill/>
                    </a:ln>
                  </pic:spPr>
                </pic:pic>
              </a:graphicData>
            </a:graphic>
          </wp:inline>
        </w:drawing>
      </w:r>
    </w:p>
    <w:p w14:paraId="14645B61" w14:textId="77777777" w:rsidR="00F305A1" w:rsidRDefault="00F305A1" w:rsidP="00F305A1">
      <w:pPr>
        <w:pStyle w:val="Caption"/>
        <w:ind w:left="406" w:firstLine="303"/>
        <w:jc w:val="center"/>
        <w:rPr>
          <w:i w:val="0"/>
          <w:sz w:val="28"/>
          <w:szCs w:val="28"/>
        </w:rPr>
      </w:pPr>
      <w:r w:rsidRPr="004053D2">
        <w:rPr>
          <w:i w:val="0"/>
          <w:sz w:val="28"/>
          <w:szCs w:val="28"/>
        </w:rPr>
        <w:t xml:space="preserve">Рисунок </w:t>
      </w:r>
      <w:r>
        <w:rPr>
          <w:i w:val="0"/>
          <w:sz w:val="28"/>
          <w:szCs w:val="28"/>
        </w:rPr>
        <w:t>4.1</w:t>
      </w:r>
      <w:r w:rsidRPr="004053D2">
        <w:rPr>
          <w:i w:val="0"/>
          <w:sz w:val="28"/>
          <w:szCs w:val="28"/>
        </w:rPr>
        <w:t xml:space="preserve"> Архітектура та взаємодія основних модулів системи</w:t>
      </w:r>
    </w:p>
    <w:p w14:paraId="141B3381" w14:textId="77777777" w:rsidR="00F305A1" w:rsidRPr="004053D2" w:rsidRDefault="00F305A1" w:rsidP="00F305A1">
      <w:pPr>
        <w:pStyle w:val="Caption"/>
        <w:ind w:left="406" w:firstLine="303"/>
        <w:jc w:val="center"/>
        <w:rPr>
          <w:i w:val="0"/>
          <w:noProof/>
          <w:sz w:val="28"/>
          <w:szCs w:val="28"/>
          <w:lang w:eastAsia="en-US"/>
        </w:rPr>
      </w:pPr>
    </w:p>
    <w:p w14:paraId="0150FEC3" w14:textId="730E9A81" w:rsidR="00170913" w:rsidRDefault="00170913" w:rsidP="00CA58DC">
      <w:pPr>
        <w:pStyle w:val="a2"/>
      </w:pPr>
      <w:r>
        <w:t>Обидва модулі</w:t>
      </w:r>
      <w:r w:rsidRPr="00170913">
        <w:t xml:space="preserve"> є незалежними один від одного, але й в той самий час </w:t>
      </w:r>
      <w:r>
        <w:t>кожен</w:t>
      </w:r>
      <w:r w:rsidR="000F1649">
        <w:t xml:space="preserve"> з них</w:t>
      </w:r>
      <w:r>
        <w:t xml:space="preserve"> виконує функцію, яка </w:t>
      </w:r>
      <w:r w:rsidR="000F1649">
        <w:t>відповідає за надання даних для іншого модуля</w:t>
      </w:r>
      <w:r w:rsidRPr="00170913">
        <w:t xml:space="preserve">. </w:t>
      </w:r>
    </w:p>
    <w:p w14:paraId="18290C43" w14:textId="77777777" w:rsidR="003B1CDB" w:rsidRPr="003B1CDB" w:rsidRDefault="003B1CDB" w:rsidP="003B1CDB">
      <w:pPr>
        <w:rPr>
          <w:szCs w:val="28"/>
          <w:lang w:val="uk-UA"/>
        </w:rPr>
      </w:pPr>
      <w:r w:rsidRPr="003B1CDB">
        <w:rPr>
          <w:szCs w:val="28"/>
          <w:lang w:val="uk-UA"/>
        </w:rPr>
        <w:t>Система включає низку модулів, які складають основний функціонал:</w:t>
      </w:r>
    </w:p>
    <w:p w14:paraId="79C824D4" w14:textId="77777777" w:rsidR="003B1CDB" w:rsidRPr="003B1CDB" w:rsidRDefault="003B1CDB" w:rsidP="00C9320D">
      <w:pPr>
        <w:pStyle w:val="a2"/>
        <w:numPr>
          <w:ilvl w:val="0"/>
          <w:numId w:val="3"/>
        </w:numPr>
        <w:ind w:left="0" w:firstLine="709"/>
      </w:pPr>
      <w:r w:rsidRPr="003B1CDB">
        <w:lastRenderedPageBreak/>
        <w:t>“HomeController” — основний модуль системи. Відповідає за створення та налаштування задач A/B тестування.</w:t>
      </w:r>
    </w:p>
    <w:p w14:paraId="0E39C597" w14:textId="77777777" w:rsidR="003B1CDB" w:rsidRPr="003B1CDB" w:rsidRDefault="003B1CDB" w:rsidP="00C9320D">
      <w:pPr>
        <w:pStyle w:val="a2"/>
        <w:numPr>
          <w:ilvl w:val="0"/>
          <w:numId w:val="3"/>
        </w:numPr>
        <w:ind w:left="0" w:firstLine="709"/>
      </w:pPr>
      <w:r w:rsidRPr="003B1CDB">
        <w:t>“AccountContoller” — модуль, що відповідає за збереження даних користувачів системи, надає можливість реєстрації та авторизації.</w:t>
      </w:r>
    </w:p>
    <w:p w14:paraId="595DECF9" w14:textId="6C7F4552" w:rsidR="003B1CDB" w:rsidRPr="003B1CDB" w:rsidRDefault="003B1CDB" w:rsidP="00C9320D">
      <w:pPr>
        <w:pStyle w:val="a2"/>
        <w:numPr>
          <w:ilvl w:val="0"/>
          <w:numId w:val="3"/>
        </w:numPr>
        <w:ind w:left="0" w:firstLine="709"/>
      </w:pPr>
      <w:r w:rsidRPr="003B1CDB">
        <w:t xml:space="preserve">“ABTestContoller” — модуль, що відповідає за механізм відображення А та В елементів на сторінці клієнта, а також сбір та аналіз дій відвідувачів сайту кліента.  </w:t>
      </w:r>
    </w:p>
    <w:p w14:paraId="0358F25D" w14:textId="77777777" w:rsidR="003B1CDB" w:rsidRPr="003B1CDB" w:rsidRDefault="003B1CDB" w:rsidP="00C9320D">
      <w:pPr>
        <w:pStyle w:val="a2"/>
        <w:numPr>
          <w:ilvl w:val="0"/>
          <w:numId w:val="3"/>
        </w:numPr>
        <w:ind w:left="0" w:firstLine="709"/>
      </w:pPr>
      <w:r w:rsidRPr="003B1CDB">
        <w:t>“ScrappingController” — модуль, який дозволяє отримати сторінку користувача, та відобразити її у первинному вигляді.</w:t>
      </w:r>
    </w:p>
    <w:p w14:paraId="3E7E8E62" w14:textId="571EDDFF" w:rsidR="003B1CDB" w:rsidRPr="003B1CDB" w:rsidRDefault="003B1CDB" w:rsidP="00C9320D">
      <w:pPr>
        <w:pStyle w:val="a2"/>
        <w:numPr>
          <w:ilvl w:val="0"/>
          <w:numId w:val="3"/>
        </w:numPr>
        <w:ind w:left="0" w:firstLine="709"/>
      </w:pPr>
      <w:r w:rsidRPr="003B1CDB">
        <w:t>“ABContext” — модуль, що надає можливість працювати з БД.</w:t>
      </w:r>
    </w:p>
    <w:p w14:paraId="3C39F6C1" w14:textId="038B699B" w:rsidR="003D51B5" w:rsidRPr="003D51B5" w:rsidRDefault="00F305A1" w:rsidP="00C9320D">
      <w:pPr>
        <w:pStyle w:val="a2"/>
        <w:numPr>
          <w:ilvl w:val="2"/>
          <w:numId w:val="2"/>
        </w:numPr>
        <w:ind w:left="0" w:firstLine="709"/>
        <w:outlineLvl w:val="2"/>
      </w:pPr>
      <w:bookmarkStart w:id="16" w:name="_Toc498857831"/>
      <w:r>
        <w:rPr>
          <w:b/>
          <w:sz w:val="32"/>
          <w:szCs w:val="32"/>
        </w:rPr>
        <w:t>Етапи роботи системи</w:t>
      </w:r>
      <w:r w:rsidR="00DE21DC" w:rsidRPr="00DE21DC">
        <w:rPr>
          <w:b/>
          <w:lang w:val="ru-RU"/>
        </w:rPr>
        <w:t>.</w:t>
      </w:r>
      <w:bookmarkEnd w:id="16"/>
      <w:r w:rsidR="00DE21DC">
        <w:rPr>
          <w:b/>
          <w:lang w:val="ru-RU"/>
        </w:rPr>
        <w:t xml:space="preserve"> </w:t>
      </w:r>
    </w:p>
    <w:p w14:paraId="469B4C29" w14:textId="16BC14E5" w:rsidR="009E7C61" w:rsidRPr="00F305A1" w:rsidRDefault="00F92C8D" w:rsidP="003D51B5">
      <w:pPr>
        <w:ind w:firstLine="708"/>
        <w:rPr>
          <w:color w:val="FF0000"/>
          <w:lang w:val="uk-UA"/>
        </w:rPr>
      </w:pPr>
      <w:r w:rsidRPr="00F305A1">
        <w:rPr>
          <w:color w:val="FF0000"/>
          <w:lang w:val="uk-UA"/>
        </w:rPr>
        <w:t>На рисунку 4.2 зображені функції користувача системи та функції самої системи.</w:t>
      </w:r>
    </w:p>
    <w:p w14:paraId="0BB66842" w14:textId="77777777" w:rsidR="00F305A1" w:rsidRPr="00F305A1" w:rsidRDefault="00F305A1" w:rsidP="00F305A1">
      <w:r w:rsidRPr="00F305A1">
        <w:t>Під час побудови задачі A/B тестування відбувається наступний процес:</w:t>
      </w:r>
    </w:p>
    <w:p w14:paraId="6FCA7075" w14:textId="77777777" w:rsidR="00F305A1" w:rsidRPr="00F305A1" w:rsidRDefault="00F305A1" w:rsidP="00F305A1">
      <w:r w:rsidRPr="00F305A1">
        <w:t>Користувач надає сторінку, для якої будуть відбуватися створення налаштування задачі A/B тестування.</w:t>
      </w:r>
    </w:p>
    <w:p w14:paraId="44493975" w14:textId="77777777" w:rsidR="00F305A1" w:rsidRPr="00F305A1" w:rsidRDefault="00F305A1" w:rsidP="00F305A1">
      <w:r w:rsidRPr="00F305A1">
        <w:t>Система аналізує сторінку, та надає можливість створити нову задачу.</w:t>
      </w:r>
    </w:p>
    <w:p w14:paraId="482E0835" w14:textId="52B24FA4" w:rsidR="00F305A1" w:rsidRPr="00F305A1" w:rsidRDefault="00F305A1" w:rsidP="00F305A1">
      <w:r w:rsidRPr="00F305A1">
        <w:t xml:space="preserve">Після налаштувань, користувач зберігає задачу. Система створює всі необхідні початкові дані </w:t>
      </w:r>
      <w:r w:rsidR="003B1CDB" w:rsidRPr="00F305A1">
        <w:t>для початка</w:t>
      </w:r>
      <w:r w:rsidRPr="00F305A1">
        <w:t xml:space="preserve"> A/B тестування.</w:t>
      </w:r>
    </w:p>
    <w:p w14:paraId="28FDB6C4" w14:textId="77777777" w:rsidR="00F305A1" w:rsidRPr="00F305A1" w:rsidRDefault="00F305A1" w:rsidP="00F305A1">
      <w:r w:rsidRPr="00F305A1">
        <w:t>Система генерує файл, який користувач повинен розмістити на досліджуваній сторінці.</w:t>
      </w:r>
    </w:p>
    <w:p w14:paraId="28594B0E" w14:textId="77777777" w:rsidR="00F305A1" w:rsidRPr="00F305A1" w:rsidRDefault="00F305A1" w:rsidP="00F305A1">
      <w:r w:rsidRPr="00F305A1">
        <w:t>Після того, як користувач вставив файл на свою сторінку система постійно відслідковує дії відвідувача сайту, та зберігає ці дані для подальшого відображення клієнту.</w:t>
      </w:r>
    </w:p>
    <w:p w14:paraId="5F39A488" w14:textId="77777777" w:rsidR="003D51B5" w:rsidRPr="003D51B5" w:rsidRDefault="00DD6DE1" w:rsidP="00C9320D">
      <w:pPr>
        <w:pStyle w:val="a2"/>
        <w:numPr>
          <w:ilvl w:val="2"/>
          <w:numId w:val="2"/>
        </w:numPr>
        <w:ind w:left="0" w:firstLine="709"/>
        <w:outlineLvl w:val="2"/>
      </w:pPr>
      <w:bookmarkStart w:id="17" w:name="_Toc498857832"/>
      <w:r w:rsidRPr="00DE21DC">
        <w:rPr>
          <w:b/>
        </w:rPr>
        <w:t>Опис Web-інтер</w:t>
      </w:r>
      <w:r w:rsidR="002F4CF7">
        <w:rPr>
          <w:b/>
        </w:rPr>
        <w:t xml:space="preserve">фейсу системи </w:t>
      </w:r>
      <w:r w:rsidR="002F4CF7">
        <w:rPr>
          <w:b/>
          <w:lang w:val="en-US"/>
        </w:rPr>
        <w:t>A</w:t>
      </w:r>
      <w:r w:rsidR="002F4CF7" w:rsidRPr="00602C66">
        <w:rPr>
          <w:b/>
        </w:rPr>
        <w:t>/</w:t>
      </w:r>
      <w:r w:rsidR="002F4CF7">
        <w:rPr>
          <w:b/>
          <w:lang w:val="en-US"/>
        </w:rPr>
        <w:t>B</w:t>
      </w:r>
      <w:r w:rsidR="002F4CF7" w:rsidRPr="00602C66">
        <w:rPr>
          <w:b/>
        </w:rPr>
        <w:t xml:space="preserve"> тестування</w:t>
      </w:r>
      <w:r w:rsidRPr="00DE21DC">
        <w:rPr>
          <w:b/>
        </w:rPr>
        <w:t>.</w:t>
      </w:r>
      <w:bookmarkEnd w:id="17"/>
      <w:r w:rsidRPr="00DE21DC">
        <w:rPr>
          <w:b/>
        </w:rPr>
        <w:t xml:space="preserve"> </w:t>
      </w:r>
    </w:p>
    <w:p w14:paraId="03E1968C" w14:textId="4169F1B6" w:rsidR="00DD6DE1" w:rsidRPr="00275900" w:rsidRDefault="00DD6DE1" w:rsidP="003D51B5">
      <w:pPr>
        <w:ind w:firstLine="708"/>
        <w:rPr>
          <w:color w:val="FF0000"/>
          <w:lang w:val="uk-UA"/>
        </w:rPr>
      </w:pPr>
      <w:r w:rsidRPr="00F305A1">
        <w:rPr>
          <w:color w:val="FF0000"/>
        </w:rPr>
        <w:t>Web</w:t>
      </w:r>
      <w:r w:rsidRPr="00275900">
        <w:rPr>
          <w:color w:val="FF0000"/>
          <w:lang w:val="uk-UA"/>
        </w:rPr>
        <w:t xml:space="preserve">-інтерфейс використовує бібліотеку </w:t>
      </w:r>
      <w:r w:rsidRPr="00F305A1">
        <w:rPr>
          <w:color w:val="FF0000"/>
        </w:rPr>
        <w:t>K</w:t>
      </w:r>
      <w:r w:rsidRPr="00F305A1">
        <w:rPr>
          <w:color w:val="FF0000"/>
          <w:lang w:val="en-US"/>
        </w:rPr>
        <w:t>n</w:t>
      </w:r>
      <w:r w:rsidRPr="00F305A1">
        <w:rPr>
          <w:color w:val="FF0000"/>
        </w:rPr>
        <w:t>ockoutJs</w:t>
      </w:r>
      <w:r w:rsidRPr="00275900">
        <w:rPr>
          <w:color w:val="FF0000"/>
          <w:lang w:val="uk-UA"/>
        </w:rPr>
        <w:t xml:space="preserve"> [15] та </w:t>
      </w:r>
      <w:r w:rsidRPr="00F305A1">
        <w:rPr>
          <w:color w:val="FF0000"/>
          <w:lang w:val="en-US"/>
        </w:rPr>
        <w:t>ajax</w:t>
      </w:r>
      <w:r w:rsidRPr="00275900">
        <w:rPr>
          <w:color w:val="FF0000"/>
          <w:lang w:val="uk-UA"/>
        </w:rPr>
        <w:t xml:space="preserve"> технології для того, щоб користувач працював з інтерфейсом без перерв на перезавантаження сторінок при надходженні нового запиту на роботу. Для </w:t>
      </w:r>
      <w:r w:rsidRPr="00275900">
        <w:rPr>
          <w:color w:val="FF0000"/>
          <w:lang w:val="uk-UA"/>
        </w:rPr>
        <w:lastRenderedPageBreak/>
        <w:t xml:space="preserve">роботи з </w:t>
      </w:r>
      <w:r w:rsidRPr="00F305A1">
        <w:rPr>
          <w:color w:val="FF0000"/>
        </w:rPr>
        <w:t>DOM</w:t>
      </w:r>
      <w:r w:rsidRPr="00275900">
        <w:rPr>
          <w:color w:val="FF0000"/>
          <w:lang w:val="uk-UA"/>
        </w:rPr>
        <w:t xml:space="preserve"> використано </w:t>
      </w:r>
      <w:r w:rsidRPr="00F305A1">
        <w:rPr>
          <w:color w:val="FF0000"/>
        </w:rPr>
        <w:t>JavaScript</w:t>
      </w:r>
      <w:r w:rsidRPr="00275900">
        <w:rPr>
          <w:color w:val="FF0000"/>
          <w:lang w:val="uk-UA"/>
        </w:rPr>
        <w:t xml:space="preserve"> бібліотеку </w:t>
      </w:r>
      <w:r w:rsidRPr="00F305A1">
        <w:rPr>
          <w:color w:val="FF0000"/>
        </w:rPr>
        <w:t>jQuery</w:t>
      </w:r>
      <w:r w:rsidRPr="00275900">
        <w:rPr>
          <w:color w:val="FF0000"/>
          <w:lang w:val="uk-UA"/>
        </w:rPr>
        <w:t xml:space="preserve"> [16]. Задачами даного модуля є: </w:t>
      </w:r>
    </w:p>
    <w:p w14:paraId="005928BE" w14:textId="77777777" w:rsidR="00DD6DE1" w:rsidRPr="00F305A1" w:rsidRDefault="00DD6DE1" w:rsidP="00C9320D">
      <w:pPr>
        <w:pStyle w:val="a2"/>
        <w:numPr>
          <w:ilvl w:val="0"/>
          <w:numId w:val="6"/>
        </w:numPr>
        <w:ind w:left="0" w:firstLine="709"/>
        <w:rPr>
          <w:color w:val="FF0000"/>
        </w:rPr>
      </w:pPr>
      <w:r w:rsidRPr="00F305A1">
        <w:rPr>
          <w:color w:val="FF0000"/>
        </w:rPr>
        <w:t>формування завдання агрегації даних;</w:t>
      </w:r>
    </w:p>
    <w:p w14:paraId="777CB71E" w14:textId="77777777" w:rsidR="00DD6DE1" w:rsidRPr="00F305A1" w:rsidRDefault="00DD6DE1" w:rsidP="00C9320D">
      <w:pPr>
        <w:pStyle w:val="a2"/>
        <w:numPr>
          <w:ilvl w:val="0"/>
          <w:numId w:val="6"/>
        </w:numPr>
        <w:ind w:left="0" w:firstLine="709"/>
        <w:rPr>
          <w:color w:val="FF0000"/>
        </w:rPr>
      </w:pPr>
      <w:r w:rsidRPr="00F305A1">
        <w:rPr>
          <w:color w:val="FF0000"/>
        </w:rPr>
        <w:t>розміщення завдання до черги у базу даних;</w:t>
      </w:r>
    </w:p>
    <w:p w14:paraId="0689FFA7" w14:textId="77777777" w:rsidR="00DD6DE1" w:rsidRPr="00F305A1" w:rsidRDefault="00DD6DE1" w:rsidP="00C9320D">
      <w:pPr>
        <w:pStyle w:val="a2"/>
        <w:numPr>
          <w:ilvl w:val="0"/>
          <w:numId w:val="6"/>
        </w:numPr>
        <w:ind w:left="0" w:firstLine="709"/>
        <w:rPr>
          <w:color w:val="FF0000"/>
        </w:rPr>
      </w:pPr>
      <w:r w:rsidRPr="00F305A1">
        <w:rPr>
          <w:color w:val="FF0000"/>
        </w:rPr>
        <w:t xml:space="preserve">повернення результатів агрегації. </w:t>
      </w:r>
    </w:p>
    <w:p w14:paraId="77214E01" w14:textId="77777777" w:rsidR="00DD6DE1" w:rsidRPr="00F305A1" w:rsidRDefault="00DD6DE1" w:rsidP="00DD6DE1">
      <w:pPr>
        <w:pStyle w:val="a2"/>
        <w:rPr>
          <w:color w:val="FF0000"/>
        </w:rPr>
      </w:pPr>
      <w:r w:rsidRPr="00F305A1">
        <w:rPr>
          <w:color w:val="FF0000"/>
        </w:rPr>
        <w:t>За допомогою даного модулю користувач має можливість створити нове завдання на парсинг, перезапустити вже завершене та отримати результати парсингу.</w:t>
      </w:r>
    </w:p>
    <w:p w14:paraId="51B6CC77" w14:textId="77777777" w:rsidR="00DD6DE1" w:rsidRPr="00F305A1" w:rsidRDefault="00DD6DE1" w:rsidP="00DD6DE1">
      <w:pPr>
        <w:rPr>
          <w:rFonts w:cs="Times New Roman"/>
          <w:color w:val="FF0000"/>
          <w:szCs w:val="28"/>
          <w:lang w:val="uk-UA"/>
        </w:rPr>
      </w:pPr>
    </w:p>
    <w:p w14:paraId="7FE05116" w14:textId="02B81271" w:rsidR="00DC3D99" w:rsidRDefault="008E547C" w:rsidP="00CA58DC">
      <w:pPr>
        <w:pStyle w:val="a2"/>
        <w:ind w:firstLine="0"/>
        <w:jc w:val="center"/>
      </w:pPr>
      <w:r>
        <w:object w:dxaOrig="25875" w:dyaOrig="15555" w14:anchorId="756D4D99">
          <v:shape id="_x0000_i1026" type="#_x0000_t75" style="width:487.5pt;height:338.25pt" o:ole="">
            <v:imagedata r:id="rId18" o:title=""/>
          </v:shape>
          <o:OLEObject Type="Embed" ProgID="Visio.Drawing.15" ShapeID="_x0000_i1026" DrawAspect="Content" ObjectID="_1572677007" r:id="rId19"/>
        </w:object>
      </w:r>
    </w:p>
    <w:p w14:paraId="3267BF43" w14:textId="12E7FA17" w:rsidR="00C21D60" w:rsidRPr="003B1CDB" w:rsidRDefault="00C21D60" w:rsidP="00CA58DC">
      <w:pPr>
        <w:pStyle w:val="a2"/>
        <w:spacing w:before="120" w:after="120"/>
        <w:jc w:val="center"/>
        <w:rPr>
          <w:color w:val="FF0000"/>
        </w:rPr>
      </w:pPr>
      <w:r w:rsidRPr="003B1CDB">
        <w:rPr>
          <w:color w:val="FF0000"/>
        </w:rPr>
        <w:t xml:space="preserve">Рисунок 4.2 – Діаграма прецедентів  </w:t>
      </w:r>
    </w:p>
    <w:p w14:paraId="68721128" w14:textId="77777777" w:rsidR="00FB7393" w:rsidRPr="00EB5A9D" w:rsidRDefault="00FB7393" w:rsidP="00CA58DC">
      <w:pPr>
        <w:pStyle w:val="a2"/>
        <w:spacing w:before="120" w:after="120"/>
        <w:jc w:val="center"/>
      </w:pPr>
    </w:p>
    <w:p w14:paraId="186ABA12" w14:textId="77777777" w:rsidR="003D51B5" w:rsidRPr="003D51B5" w:rsidRDefault="002F4CF7" w:rsidP="00C9320D">
      <w:pPr>
        <w:pStyle w:val="a2"/>
        <w:numPr>
          <w:ilvl w:val="2"/>
          <w:numId w:val="2"/>
        </w:numPr>
        <w:ind w:left="0" w:firstLine="709"/>
        <w:outlineLvl w:val="2"/>
      </w:pPr>
      <w:bookmarkStart w:id="18" w:name="_Toc498857833"/>
      <w:r>
        <w:rPr>
          <w:b/>
        </w:rPr>
        <w:t xml:space="preserve">Архітектура </w:t>
      </w:r>
      <w:r>
        <w:rPr>
          <w:b/>
          <w:lang w:val="en-US"/>
        </w:rPr>
        <w:t>API</w:t>
      </w:r>
      <w:r w:rsidR="00F92C8D" w:rsidRPr="00DE21DC">
        <w:rPr>
          <w:b/>
        </w:rPr>
        <w:t xml:space="preserve"> системи </w:t>
      </w:r>
      <w:r>
        <w:rPr>
          <w:b/>
          <w:lang w:val="en-US"/>
        </w:rPr>
        <w:t>A</w:t>
      </w:r>
      <w:r w:rsidRPr="002F4CF7">
        <w:rPr>
          <w:b/>
          <w:lang w:val="ru-RU"/>
        </w:rPr>
        <w:t>/</w:t>
      </w:r>
      <w:r>
        <w:rPr>
          <w:b/>
          <w:lang w:val="en-US"/>
        </w:rPr>
        <w:t>B</w:t>
      </w:r>
      <w:r w:rsidRPr="002F4CF7">
        <w:rPr>
          <w:b/>
          <w:lang w:val="ru-RU"/>
        </w:rPr>
        <w:t xml:space="preserve"> </w:t>
      </w:r>
      <w:r>
        <w:rPr>
          <w:b/>
          <w:lang w:val="ru-RU"/>
        </w:rPr>
        <w:t>тестування</w:t>
      </w:r>
      <w:r w:rsidR="00DE21DC" w:rsidRPr="00DE21DC">
        <w:rPr>
          <w:b/>
          <w:lang w:val="ru-RU"/>
        </w:rPr>
        <w:t>.</w:t>
      </w:r>
      <w:bookmarkEnd w:id="18"/>
      <w:r w:rsidR="00DE21DC" w:rsidRPr="00DE21DC">
        <w:rPr>
          <w:b/>
          <w:lang w:val="ru-RU"/>
        </w:rPr>
        <w:t xml:space="preserve"> </w:t>
      </w:r>
    </w:p>
    <w:p w14:paraId="1A7CD280" w14:textId="51710E0B" w:rsidR="00EC3169" w:rsidRPr="00F305A1" w:rsidRDefault="00EC3169" w:rsidP="003D51B5">
      <w:pPr>
        <w:rPr>
          <w:color w:val="FF0000"/>
        </w:rPr>
      </w:pPr>
      <w:r w:rsidRPr="00F305A1">
        <w:rPr>
          <w:color w:val="FF0000"/>
        </w:rPr>
        <w:t xml:space="preserve">Консольний додаток </w:t>
      </w:r>
      <w:r w:rsidR="00F92C8D" w:rsidRPr="00F305A1">
        <w:rPr>
          <w:color w:val="FF0000"/>
        </w:rPr>
        <w:t xml:space="preserve">системи агрегації </w:t>
      </w:r>
      <w:r w:rsidRPr="00F305A1">
        <w:rPr>
          <w:color w:val="FF0000"/>
        </w:rPr>
        <w:t>складається з двох модулів: модуль скрапінгу та модуль роботи с</w:t>
      </w:r>
      <w:r w:rsidR="00F92C8D" w:rsidRPr="00F305A1">
        <w:rPr>
          <w:color w:val="FF0000"/>
        </w:rPr>
        <w:t xml:space="preserve"> базою даних. Модуль скрапінгу, </w:t>
      </w:r>
      <w:r w:rsidRPr="00F305A1">
        <w:rPr>
          <w:color w:val="FF0000"/>
        </w:rPr>
        <w:t xml:space="preserve">використовуючи </w:t>
      </w:r>
      <w:r w:rsidR="00FE15A6" w:rsidRPr="00F305A1">
        <w:rPr>
          <w:color w:val="FF0000"/>
        </w:rPr>
        <w:lastRenderedPageBreak/>
        <w:t>дані з БД</w:t>
      </w:r>
      <w:r w:rsidR="00F92C8D" w:rsidRPr="00F305A1">
        <w:rPr>
          <w:color w:val="FF0000"/>
        </w:rPr>
        <w:t>,</w:t>
      </w:r>
      <w:r w:rsidR="00FE15A6" w:rsidRPr="00F305A1">
        <w:rPr>
          <w:color w:val="FF0000"/>
        </w:rPr>
        <w:t xml:space="preserve"> оброблює та передає структуровані дані в модуль роботи с базою даних, а  той в свою чергу</w:t>
      </w:r>
      <w:r w:rsidR="00F92C8D" w:rsidRPr="00F305A1">
        <w:rPr>
          <w:color w:val="FF0000"/>
        </w:rPr>
        <w:t xml:space="preserve"> забезпечує роботу з БД (збереження, видалення, отримання даних).</w:t>
      </w:r>
    </w:p>
    <w:p w14:paraId="6386A0F6" w14:textId="77777777" w:rsidR="003D51B5" w:rsidRPr="003D51B5" w:rsidRDefault="00DD6DE1" w:rsidP="00C9320D">
      <w:pPr>
        <w:pStyle w:val="a2"/>
        <w:numPr>
          <w:ilvl w:val="2"/>
          <w:numId w:val="2"/>
        </w:numPr>
        <w:ind w:left="0" w:firstLine="709"/>
        <w:outlineLvl w:val="2"/>
      </w:pPr>
      <w:bookmarkStart w:id="19" w:name="_Toc498857834"/>
      <w:r w:rsidRPr="00DE21DC">
        <w:rPr>
          <w:b/>
        </w:rPr>
        <w:t xml:space="preserve">Опис бази даних системи </w:t>
      </w:r>
      <w:r w:rsidR="002F4CF7">
        <w:rPr>
          <w:b/>
          <w:lang w:val="en-US"/>
        </w:rPr>
        <w:t>A</w:t>
      </w:r>
      <w:r w:rsidR="002F4CF7" w:rsidRPr="002F4CF7">
        <w:rPr>
          <w:b/>
          <w:lang w:val="ru-RU"/>
        </w:rPr>
        <w:t>/</w:t>
      </w:r>
      <w:r w:rsidR="002F4CF7">
        <w:rPr>
          <w:b/>
          <w:lang w:val="en-US"/>
        </w:rPr>
        <w:t>B</w:t>
      </w:r>
      <w:r w:rsidR="002F4CF7" w:rsidRPr="002F4CF7">
        <w:rPr>
          <w:b/>
          <w:lang w:val="ru-RU"/>
        </w:rPr>
        <w:t xml:space="preserve"> </w:t>
      </w:r>
      <w:r w:rsidR="002F4CF7">
        <w:rPr>
          <w:b/>
        </w:rPr>
        <w:t>тестування</w:t>
      </w:r>
      <w:r w:rsidRPr="00DE21DC">
        <w:rPr>
          <w:b/>
          <w:lang w:val="ru-RU"/>
        </w:rPr>
        <w:t>.</w:t>
      </w:r>
      <w:bookmarkEnd w:id="19"/>
      <w:r w:rsidRPr="00DE21DC">
        <w:rPr>
          <w:b/>
          <w:lang w:val="ru-RU"/>
        </w:rPr>
        <w:t xml:space="preserve"> </w:t>
      </w:r>
    </w:p>
    <w:p w14:paraId="6DC8B3ED" w14:textId="3ED9E824" w:rsidR="00DD6DE1" w:rsidRPr="00F305A1" w:rsidRDefault="00DD6DE1" w:rsidP="003D51B5">
      <w:pPr>
        <w:ind w:firstLine="708"/>
        <w:rPr>
          <w:color w:val="FF0000"/>
        </w:rPr>
      </w:pPr>
      <w:r w:rsidRPr="00F305A1">
        <w:rPr>
          <w:color w:val="FF0000"/>
        </w:rPr>
        <w:t xml:space="preserve">Базою даних для системи агрегації контенту з різних тематичних сайтів була обрана СКБД MongoDb, оскільки вона дозволяє створювати документи динамічної структури в одній колекції. </w:t>
      </w:r>
    </w:p>
    <w:p w14:paraId="47AB8F45" w14:textId="77777777" w:rsidR="00DD6DE1" w:rsidRPr="00F305A1" w:rsidRDefault="00DD6DE1" w:rsidP="00DD6DE1">
      <w:pPr>
        <w:pStyle w:val="a2"/>
        <w:rPr>
          <w:color w:val="FF0000"/>
        </w:rPr>
      </w:pPr>
      <w:r w:rsidRPr="00F305A1">
        <w:rPr>
          <w:color w:val="FF0000"/>
        </w:rPr>
        <w:t>Документо-орієнтована система керування базами даних</w:t>
      </w:r>
      <w:r w:rsidRPr="00F305A1">
        <w:rPr>
          <w:color w:val="FF0000"/>
          <w:lang w:val="ru-RU"/>
        </w:rPr>
        <w:t xml:space="preserve"> </w:t>
      </w:r>
      <w:r w:rsidRPr="00F305A1">
        <w:rPr>
          <w:color w:val="FF0000"/>
        </w:rPr>
        <w:t>— система керування базами даних, спеціально призначена для зберігання ієрархічних структур даних (документів). В основі документо-орієнтованих СКБД лежать документ</w:t>
      </w:r>
      <w:r w:rsidRPr="00F305A1">
        <w:rPr>
          <w:color w:val="FF0000"/>
          <w:lang w:val="ru-RU"/>
        </w:rPr>
        <w:t>н</w:t>
      </w:r>
      <w:r w:rsidRPr="00F305A1">
        <w:rPr>
          <w:color w:val="FF0000"/>
        </w:rPr>
        <w:t>і сховища</w:t>
      </w:r>
      <w:r w:rsidRPr="00F305A1">
        <w:rPr>
          <w:color w:val="FF0000"/>
          <w:lang w:val="ru-RU"/>
        </w:rPr>
        <w:t xml:space="preserve"> (колекц</w:t>
      </w:r>
      <w:r w:rsidRPr="00F305A1">
        <w:rPr>
          <w:color w:val="FF0000"/>
        </w:rPr>
        <w:t>ії</w:t>
      </w:r>
      <w:r w:rsidRPr="00F305A1">
        <w:rPr>
          <w:color w:val="FF0000"/>
          <w:lang w:val="ru-RU"/>
        </w:rPr>
        <w:t>)</w:t>
      </w:r>
      <w:r w:rsidRPr="00F305A1">
        <w:rPr>
          <w:color w:val="FF0000"/>
        </w:rPr>
        <w:t xml:space="preserve"> котрі мають структуру дерева. Структура дерева починається з кореневого вузла і може містити кілька внутрішніх вузлів. </w:t>
      </w:r>
    </w:p>
    <w:p w14:paraId="1FA0DFE2" w14:textId="1AB07A50" w:rsidR="00DD6DE1" w:rsidRPr="00F305A1" w:rsidRDefault="00DD6DE1" w:rsidP="00DD6DE1">
      <w:pPr>
        <w:pStyle w:val="a2"/>
        <w:rPr>
          <w:color w:val="FF0000"/>
        </w:rPr>
      </w:pPr>
      <w:r w:rsidRPr="00F305A1">
        <w:rPr>
          <w:color w:val="FF0000"/>
        </w:rPr>
        <w:t xml:space="preserve">База даних системи агрегації контенту з різних тематичних сайтів складається з трьох колекцій: </w:t>
      </w:r>
      <w:r w:rsidRPr="00F305A1">
        <w:rPr>
          <w:color w:val="FF0000"/>
          <w:lang w:val="en-US"/>
        </w:rPr>
        <w:t>Tasks</w:t>
      </w:r>
      <w:r w:rsidRPr="00F305A1">
        <w:rPr>
          <w:color w:val="FF0000"/>
        </w:rPr>
        <w:t xml:space="preserve">, </w:t>
      </w:r>
      <w:r w:rsidRPr="00F305A1">
        <w:rPr>
          <w:color w:val="FF0000"/>
          <w:lang w:val="en-US"/>
        </w:rPr>
        <w:t>Data</w:t>
      </w:r>
      <w:r w:rsidRPr="00F305A1">
        <w:rPr>
          <w:color w:val="FF0000"/>
        </w:rPr>
        <w:t xml:space="preserve">, </w:t>
      </w:r>
      <w:r w:rsidRPr="00F305A1">
        <w:rPr>
          <w:color w:val="FF0000"/>
          <w:lang w:val="en-US"/>
        </w:rPr>
        <w:t>Users</w:t>
      </w:r>
      <w:r w:rsidRPr="00F305A1">
        <w:rPr>
          <w:color w:val="FF0000"/>
        </w:rPr>
        <w:t xml:space="preserve"> (рисунок 4.4).</w:t>
      </w:r>
    </w:p>
    <w:p w14:paraId="7F50FFEA" w14:textId="77777777" w:rsidR="00DD6DE1" w:rsidRPr="00F305A1" w:rsidRDefault="00DD6DE1" w:rsidP="00DD6DE1">
      <w:pPr>
        <w:pStyle w:val="a2"/>
        <w:rPr>
          <w:color w:val="FF0000"/>
        </w:rPr>
      </w:pPr>
    </w:p>
    <w:p w14:paraId="12BA9654" w14:textId="28C03E1C" w:rsidR="00DC3D99" w:rsidRPr="00F305A1" w:rsidRDefault="00D35BC0" w:rsidP="00CA58DC">
      <w:pPr>
        <w:pStyle w:val="a2"/>
        <w:ind w:firstLine="0"/>
        <w:rPr>
          <w:color w:val="FF0000"/>
          <w:lang w:val="ru-RU"/>
        </w:rPr>
      </w:pPr>
      <w:r w:rsidRPr="00F305A1">
        <w:rPr>
          <w:color w:val="FF0000"/>
        </w:rPr>
        <w:object w:dxaOrig="12106" w:dyaOrig="5025" w14:anchorId="50C72CE6">
          <v:shape id="_x0000_i1027" type="#_x0000_t75" style="width:510pt;height:211.5pt" o:ole="">
            <v:imagedata r:id="rId20" o:title=""/>
          </v:shape>
          <o:OLEObject Type="Embed" ProgID="Visio.Drawing.15" ShapeID="_x0000_i1027" DrawAspect="Content" ObjectID="_1572677008" r:id="rId21"/>
        </w:object>
      </w:r>
    </w:p>
    <w:p w14:paraId="78FE5D1B" w14:textId="2C479209" w:rsidR="00E702C0" w:rsidRPr="00F305A1" w:rsidRDefault="00E702C0" w:rsidP="00CA58DC">
      <w:pPr>
        <w:pStyle w:val="a2"/>
        <w:jc w:val="center"/>
        <w:rPr>
          <w:color w:val="FF0000"/>
        </w:rPr>
      </w:pPr>
      <w:r w:rsidRPr="00F305A1">
        <w:rPr>
          <w:color w:val="FF0000"/>
        </w:rPr>
        <w:t>Рисунок 4.</w:t>
      </w:r>
      <w:r w:rsidRPr="00F305A1">
        <w:rPr>
          <w:color w:val="FF0000"/>
          <w:lang w:val="ru-RU"/>
        </w:rPr>
        <w:t>3</w:t>
      </w:r>
      <w:r w:rsidRPr="00F305A1">
        <w:rPr>
          <w:color w:val="FF0000"/>
        </w:rPr>
        <w:t xml:space="preserve"> – Архітектура консольного додатку</w:t>
      </w:r>
    </w:p>
    <w:p w14:paraId="50BA219C" w14:textId="77777777" w:rsidR="00FB7393" w:rsidRPr="00F305A1" w:rsidRDefault="00FB7393" w:rsidP="00CA58DC">
      <w:pPr>
        <w:pStyle w:val="a2"/>
        <w:jc w:val="center"/>
        <w:rPr>
          <w:color w:val="FF0000"/>
        </w:rPr>
      </w:pPr>
    </w:p>
    <w:p w14:paraId="16C005DC" w14:textId="5C5F0D4D" w:rsidR="00DD6DE1" w:rsidRPr="00F305A1" w:rsidRDefault="00DD6DE1" w:rsidP="00DD6DE1">
      <w:pPr>
        <w:pStyle w:val="a2"/>
        <w:rPr>
          <w:color w:val="FF0000"/>
        </w:rPr>
      </w:pPr>
      <w:r w:rsidRPr="00F305A1">
        <w:rPr>
          <w:color w:val="FF0000"/>
        </w:rPr>
        <w:t>На рисунку 4.5 представлений приклад даних записаний до колекції “Data”.</w:t>
      </w:r>
    </w:p>
    <w:p w14:paraId="6ACA62F0" w14:textId="77777777" w:rsidR="00DD6DE1" w:rsidRPr="00F305A1" w:rsidRDefault="00DD6DE1" w:rsidP="00DD6DE1">
      <w:pPr>
        <w:pStyle w:val="a2"/>
        <w:rPr>
          <w:color w:val="FF0000"/>
        </w:rPr>
      </w:pPr>
      <w:r w:rsidRPr="00F305A1">
        <w:rPr>
          <w:color w:val="FF0000"/>
        </w:rPr>
        <w:lastRenderedPageBreak/>
        <w:t>Ця колекція складається з декількох обов’язкових і необмеженої кількості динамічних полів (кількість полів залежить від структури, яку вводить користувач). Обовязковими є:</w:t>
      </w:r>
    </w:p>
    <w:p w14:paraId="71428E3D" w14:textId="77777777" w:rsidR="00DD6DE1" w:rsidRPr="00F305A1" w:rsidRDefault="00DD6DE1" w:rsidP="00C9320D">
      <w:pPr>
        <w:pStyle w:val="a2"/>
        <w:numPr>
          <w:ilvl w:val="0"/>
          <w:numId w:val="13"/>
        </w:numPr>
        <w:ind w:left="0" w:firstLine="709"/>
        <w:rPr>
          <w:color w:val="FF0000"/>
        </w:rPr>
      </w:pPr>
      <w:r w:rsidRPr="00F305A1">
        <w:rPr>
          <w:color w:val="FF0000"/>
        </w:rPr>
        <w:t>«_id» – ідентифікатор документа;</w:t>
      </w:r>
    </w:p>
    <w:p w14:paraId="2157C082" w14:textId="77777777" w:rsidR="00DD6DE1" w:rsidRPr="00F305A1" w:rsidRDefault="00DD6DE1" w:rsidP="00C9320D">
      <w:pPr>
        <w:pStyle w:val="a2"/>
        <w:numPr>
          <w:ilvl w:val="0"/>
          <w:numId w:val="13"/>
        </w:numPr>
        <w:ind w:left="0" w:firstLine="709"/>
        <w:rPr>
          <w:color w:val="FF0000"/>
        </w:rPr>
      </w:pPr>
      <w:r w:rsidRPr="00F305A1">
        <w:rPr>
          <w:color w:val="FF0000"/>
        </w:rPr>
        <w:t>«TaskId» – ідентифікатор завдання</w:t>
      </w:r>
      <w:r w:rsidRPr="00F305A1">
        <w:rPr>
          <w:color w:val="FF0000"/>
          <w:lang w:val="ru-RU"/>
        </w:rPr>
        <w:t>,</w:t>
      </w:r>
      <w:r w:rsidRPr="00F305A1">
        <w:rPr>
          <w:color w:val="FF0000"/>
        </w:rPr>
        <w:t xml:space="preserve"> до якого прив’язані дані у розпарсеному документі;</w:t>
      </w:r>
    </w:p>
    <w:p w14:paraId="3E8108ED" w14:textId="77777777" w:rsidR="00DD6DE1" w:rsidRPr="00F305A1" w:rsidRDefault="00DD6DE1" w:rsidP="00C9320D">
      <w:pPr>
        <w:pStyle w:val="a2"/>
        <w:numPr>
          <w:ilvl w:val="0"/>
          <w:numId w:val="13"/>
        </w:numPr>
        <w:ind w:left="0" w:firstLine="709"/>
        <w:rPr>
          <w:color w:val="FF0000"/>
        </w:rPr>
      </w:pPr>
      <w:r w:rsidRPr="00F305A1">
        <w:rPr>
          <w:color w:val="FF0000"/>
          <w:lang w:val="ru-RU"/>
        </w:rPr>
        <w:t>&lt;</w:t>
      </w:r>
      <w:r w:rsidRPr="00F305A1">
        <w:rPr>
          <w:color w:val="FF0000"/>
          <w:lang w:val="en-US"/>
        </w:rPr>
        <w:t>Url</w:t>
      </w:r>
      <w:r w:rsidRPr="00F305A1">
        <w:rPr>
          <w:color w:val="FF0000"/>
          <w:lang w:val="ru-RU"/>
        </w:rPr>
        <w:t xml:space="preserve">&gt; - </w:t>
      </w:r>
      <w:r w:rsidRPr="00F305A1">
        <w:rPr>
          <w:color w:val="FF0000"/>
        </w:rPr>
        <w:t>посилання на сторінку</w:t>
      </w:r>
      <w:r w:rsidRPr="00F305A1">
        <w:rPr>
          <w:color w:val="FF0000"/>
          <w:lang w:val="ru-RU"/>
        </w:rPr>
        <w:t>,</w:t>
      </w:r>
      <w:r w:rsidRPr="00F305A1">
        <w:rPr>
          <w:color w:val="FF0000"/>
        </w:rPr>
        <w:t xml:space="preserve"> з якої отримані данні;</w:t>
      </w:r>
    </w:p>
    <w:p w14:paraId="774053CC" w14:textId="77777777" w:rsidR="00DD6DE1" w:rsidRPr="00F305A1" w:rsidRDefault="00DD6DE1" w:rsidP="00C9320D">
      <w:pPr>
        <w:pStyle w:val="a2"/>
        <w:numPr>
          <w:ilvl w:val="0"/>
          <w:numId w:val="13"/>
        </w:numPr>
        <w:ind w:left="0" w:firstLine="709"/>
        <w:rPr>
          <w:color w:val="FF0000"/>
        </w:rPr>
      </w:pPr>
      <w:r w:rsidRPr="00F305A1">
        <w:rPr>
          <w:color w:val="FF0000"/>
        </w:rPr>
        <w:t>всі інші поля є динамічними і залежать від вводу користувача.</w:t>
      </w:r>
    </w:p>
    <w:p w14:paraId="458E2E0C" w14:textId="2E858A4B" w:rsidR="00DD6DE1" w:rsidRPr="00F305A1" w:rsidRDefault="00DD6DE1" w:rsidP="00DD6DE1">
      <w:pPr>
        <w:pStyle w:val="a2"/>
        <w:rPr>
          <w:color w:val="FF0000"/>
        </w:rPr>
      </w:pPr>
      <w:r w:rsidRPr="00F305A1">
        <w:rPr>
          <w:color w:val="FF0000"/>
        </w:rPr>
        <w:t>Всі дані, які були отримані з усіх сайтів, зберігаються в даній колекції, що дає додаткові можливості створення статистики по всім даним.</w:t>
      </w:r>
    </w:p>
    <w:p w14:paraId="4BEBCB48" w14:textId="77777777" w:rsidR="00E702C0" w:rsidRPr="00F305A1" w:rsidRDefault="00E702C0" w:rsidP="00CA58DC">
      <w:pPr>
        <w:pStyle w:val="a2"/>
        <w:ind w:firstLine="0"/>
        <w:rPr>
          <w:color w:val="FF0000"/>
        </w:rPr>
      </w:pPr>
    </w:p>
    <w:p w14:paraId="09D71073" w14:textId="468643DB" w:rsidR="00E702C0" w:rsidRPr="00F305A1" w:rsidRDefault="00E702C0" w:rsidP="00CA58DC">
      <w:pPr>
        <w:pStyle w:val="a2"/>
        <w:ind w:firstLine="0"/>
        <w:jc w:val="center"/>
        <w:rPr>
          <w:color w:val="FF0000"/>
        </w:rPr>
      </w:pPr>
      <w:r w:rsidRPr="00F305A1">
        <w:rPr>
          <w:noProof/>
          <w:color w:val="FF0000"/>
          <w:lang w:eastAsia="uk-UA"/>
        </w:rPr>
        <w:drawing>
          <wp:inline distT="0" distB="0" distL="0" distR="0" wp14:anchorId="27E5EFF8" wp14:editId="25BD36D8">
            <wp:extent cx="4262140" cy="3686175"/>
            <wp:effectExtent l="0" t="0" r="508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Диаграмма БД.png"/>
                    <pic:cNvPicPr/>
                  </pic:nvPicPr>
                  <pic:blipFill>
                    <a:blip r:embed="rId22">
                      <a:extLst>
                        <a:ext uri="{28A0092B-C50C-407E-A947-70E740481C1C}">
                          <a14:useLocalDpi xmlns:a14="http://schemas.microsoft.com/office/drawing/2010/main" val="0"/>
                        </a:ext>
                      </a:extLst>
                    </a:blip>
                    <a:stretch>
                      <a:fillRect/>
                    </a:stretch>
                  </pic:blipFill>
                  <pic:spPr>
                    <a:xfrm>
                      <a:off x="0" y="0"/>
                      <a:ext cx="4281401" cy="3702833"/>
                    </a:xfrm>
                    <a:prstGeom prst="rect">
                      <a:avLst/>
                    </a:prstGeom>
                  </pic:spPr>
                </pic:pic>
              </a:graphicData>
            </a:graphic>
          </wp:inline>
        </w:drawing>
      </w:r>
    </w:p>
    <w:p w14:paraId="1A9ED1B0" w14:textId="6715A1B1" w:rsidR="00E702C0" w:rsidRPr="00F305A1" w:rsidRDefault="002B401C" w:rsidP="00CA58DC">
      <w:pPr>
        <w:pStyle w:val="a2"/>
        <w:ind w:firstLine="0"/>
        <w:jc w:val="center"/>
        <w:rPr>
          <w:color w:val="FF0000"/>
        </w:rPr>
      </w:pPr>
      <w:r w:rsidRPr="00F305A1">
        <w:rPr>
          <w:color w:val="FF0000"/>
        </w:rPr>
        <w:t>Рисунок 4.4</w:t>
      </w:r>
      <w:r w:rsidR="00E702C0" w:rsidRPr="00F305A1">
        <w:rPr>
          <w:color w:val="FF0000"/>
        </w:rPr>
        <w:t xml:space="preserve"> –  Схема бази даних</w:t>
      </w:r>
    </w:p>
    <w:p w14:paraId="43E8E17C" w14:textId="77777777" w:rsidR="00FB7393" w:rsidRPr="00F305A1" w:rsidRDefault="00FB7393" w:rsidP="00CA58DC">
      <w:pPr>
        <w:pStyle w:val="a2"/>
        <w:ind w:firstLine="0"/>
        <w:jc w:val="center"/>
        <w:rPr>
          <w:color w:val="FF0000"/>
        </w:rPr>
      </w:pPr>
    </w:p>
    <w:p w14:paraId="1B8F8B0A" w14:textId="4C3C7D79" w:rsidR="00DD6DE1" w:rsidRPr="00F305A1" w:rsidRDefault="00DD6DE1" w:rsidP="00DD6DE1">
      <w:pPr>
        <w:pStyle w:val="a2"/>
        <w:rPr>
          <w:color w:val="FF0000"/>
        </w:rPr>
      </w:pPr>
      <w:r w:rsidRPr="00F305A1">
        <w:rPr>
          <w:color w:val="FF0000"/>
        </w:rPr>
        <w:t>На рисунку 4.6 представлена ключова колекція, яка має назву «Tasks».</w:t>
      </w:r>
    </w:p>
    <w:p w14:paraId="52ACB177" w14:textId="77777777" w:rsidR="00DD6DE1" w:rsidRPr="00F305A1" w:rsidRDefault="00DD6DE1" w:rsidP="00DD6DE1">
      <w:pPr>
        <w:pStyle w:val="a2"/>
        <w:rPr>
          <w:color w:val="FF0000"/>
        </w:rPr>
      </w:pPr>
      <w:r w:rsidRPr="00F305A1">
        <w:rPr>
          <w:color w:val="FF0000"/>
        </w:rPr>
        <w:t>Ця колекція зберігає в собі завдання на роботу по агрегації даних з конкретного сайту. Вона складається з наступних полів:</w:t>
      </w:r>
    </w:p>
    <w:p w14:paraId="4620FD32" w14:textId="77777777" w:rsidR="00DD6DE1" w:rsidRPr="00F305A1" w:rsidRDefault="00DD6DE1" w:rsidP="00C9320D">
      <w:pPr>
        <w:pStyle w:val="a2"/>
        <w:numPr>
          <w:ilvl w:val="0"/>
          <w:numId w:val="5"/>
        </w:numPr>
        <w:ind w:left="0" w:firstLine="709"/>
        <w:rPr>
          <w:color w:val="FF0000"/>
        </w:rPr>
      </w:pPr>
      <w:r w:rsidRPr="00F305A1">
        <w:rPr>
          <w:color w:val="FF0000"/>
        </w:rPr>
        <w:lastRenderedPageBreak/>
        <w:t>«_id» – ідентифікатор документа;</w:t>
      </w:r>
    </w:p>
    <w:p w14:paraId="7A9E2E45" w14:textId="77777777" w:rsidR="00DD6DE1" w:rsidRPr="00F305A1" w:rsidRDefault="00DD6DE1" w:rsidP="00C9320D">
      <w:pPr>
        <w:pStyle w:val="a2"/>
        <w:numPr>
          <w:ilvl w:val="0"/>
          <w:numId w:val="5"/>
        </w:numPr>
        <w:ind w:left="0" w:firstLine="709"/>
        <w:rPr>
          <w:color w:val="FF0000"/>
        </w:rPr>
      </w:pPr>
      <w:r w:rsidRPr="00F305A1">
        <w:rPr>
          <w:color w:val="FF0000"/>
        </w:rPr>
        <w:t>«UserId» – ідентифікатор користувача, який створив завдання;</w:t>
      </w:r>
    </w:p>
    <w:p w14:paraId="2161F55E" w14:textId="77777777" w:rsidR="00DD6DE1" w:rsidRPr="00F305A1" w:rsidRDefault="00DD6DE1" w:rsidP="00C9320D">
      <w:pPr>
        <w:pStyle w:val="a2"/>
        <w:numPr>
          <w:ilvl w:val="0"/>
          <w:numId w:val="5"/>
        </w:numPr>
        <w:ind w:left="0" w:firstLine="709"/>
        <w:rPr>
          <w:color w:val="FF0000"/>
        </w:rPr>
      </w:pPr>
      <w:r w:rsidRPr="00F305A1">
        <w:rPr>
          <w:color w:val="FF0000"/>
        </w:rPr>
        <w:t>«Name» – назва завдання;</w:t>
      </w:r>
    </w:p>
    <w:p w14:paraId="460EEAFE" w14:textId="77777777" w:rsidR="00DD6DE1" w:rsidRPr="00F305A1" w:rsidRDefault="00DD6DE1" w:rsidP="00C9320D">
      <w:pPr>
        <w:pStyle w:val="a2"/>
        <w:numPr>
          <w:ilvl w:val="0"/>
          <w:numId w:val="5"/>
        </w:numPr>
        <w:ind w:left="0" w:firstLine="709"/>
        <w:rPr>
          <w:color w:val="FF0000"/>
        </w:rPr>
      </w:pPr>
      <w:r w:rsidRPr="00F305A1">
        <w:rPr>
          <w:color w:val="FF0000"/>
        </w:rPr>
        <w:t>«ApiUrl» – поле, яке містить посилання на сторінку де можливо переглянути розпарсені дані;</w:t>
      </w:r>
    </w:p>
    <w:p w14:paraId="4559F5EE" w14:textId="77777777" w:rsidR="00DD6DE1" w:rsidRPr="00F305A1" w:rsidRDefault="00DD6DE1" w:rsidP="00C9320D">
      <w:pPr>
        <w:pStyle w:val="a2"/>
        <w:numPr>
          <w:ilvl w:val="0"/>
          <w:numId w:val="5"/>
        </w:numPr>
        <w:ind w:left="0" w:firstLine="709"/>
        <w:rPr>
          <w:color w:val="FF0000"/>
        </w:rPr>
      </w:pPr>
      <w:r w:rsidRPr="00F305A1">
        <w:rPr>
          <w:color w:val="FF0000"/>
        </w:rPr>
        <w:t>«Url» – стартове посилання;</w:t>
      </w:r>
    </w:p>
    <w:p w14:paraId="273C7544" w14:textId="77777777" w:rsidR="00DD6DE1" w:rsidRPr="00F305A1" w:rsidRDefault="00DD6DE1" w:rsidP="00C9320D">
      <w:pPr>
        <w:pStyle w:val="a2"/>
        <w:numPr>
          <w:ilvl w:val="0"/>
          <w:numId w:val="5"/>
        </w:numPr>
        <w:ind w:left="0" w:firstLine="709"/>
        <w:rPr>
          <w:color w:val="FF0000"/>
        </w:rPr>
      </w:pPr>
      <w:r w:rsidRPr="00F305A1">
        <w:rPr>
          <w:color w:val="FF0000"/>
        </w:rPr>
        <w:t>«Fields» – складне поле, яке містить масив об’єктів. Ці об’єкти описують поле, яке буде додано до колекції «Data». Один об’єкт складається з таких простих полів: Name – назва поля, яке з’явиться у колекції «Data», Selector – jquery селектор для текстового блоку на сторінці, з якого будуть вибрані дані та поміщені до колекції «Data»;</w:t>
      </w:r>
    </w:p>
    <w:p w14:paraId="556B8852" w14:textId="77777777" w:rsidR="00DD6DE1" w:rsidRPr="00F305A1" w:rsidRDefault="00DD6DE1" w:rsidP="00C9320D">
      <w:pPr>
        <w:pStyle w:val="a2"/>
        <w:numPr>
          <w:ilvl w:val="0"/>
          <w:numId w:val="5"/>
        </w:numPr>
        <w:ind w:left="0" w:firstLine="709"/>
        <w:rPr>
          <w:color w:val="FF0000"/>
        </w:rPr>
      </w:pPr>
      <w:r w:rsidRPr="00F305A1">
        <w:rPr>
          <w:color w:val="FF0000"/>
        </w:rPr>
        <w:t>«LinkSelectors» – складне поле, яке містить об’єкти селекторів для посилань. Завдяки цим об’єктам скрапер переходить по конкретним посиланням;</w:t>
      </w:r>
    </w:p>
    <w:p w14:paraId="19598ABB" w14:textId="77777777" w:rsidR="00DD6DE1" w:rsidRPr="00F305A1" w:rsidRDefault="00DD6DE1" w:rsidP="00C9320D">
      <w:pPr>
        <w:pStyle w:val="a2"/>
        <w:numPr>
          <w:ilvl w:val="0"/>
          <w:numId w:val="5"/>
        </w:numPr>
        <w:ind w:left="0" w:firstLine="709"/>
        <w:rPr>
          <w:color w:val="FF0000"/>
        </w:rPr>
      </w:pPr>
      <w:r w:rsidRPr="00F305A1">
        <w:rPr>
          <w:color w:val="FF0000"/>
        </w:rPr>
        <w:t>«Status» – поле, яке містить статус завдання;</w:t>
      </w:r>
    </w:p>
    <w:p w14:paraId="1B2BF2B7" w14:textId="77777777" w:rsidR="00DD6DE1" w:rsidRPr="00F305A1" w:rsidRDefault="00DD6DE1" w:rsidP="00C9320D">
      <w:pPr>
        <w:pStyle w:val="a2"/>
        <w:numPr>
          <w:ilvl w:val="0"/>
          <w:numId w:val="5"/>
        </w:numPr>
        <w:ind w:left="0" w:firstLine="709"/>
        <w:rPr>
          <w:color w:val="FF0000"/>
        </w:rPr>
      </w:pPr>
      <w:r w:rsidRPr="00F305A1">
        <w:rPr>
          <w:color w:val="FF0000"/>
        </w:rPr>
        <w:t>«Start» – поле, яке містить дату і час старту завдання;</w:t>
      </w:r>
    </w:p>
    <w:p w14:paraId="000B149A" w14:textId="77777777" w:rsidR="00DD6DE1" w:rsidRPr="00F305A1" w:rsidRDefault="00DD6DE1" w:rsidP="00C9320D">
      <w:pPr>
        <w:pStyle w:val="a2"/>
        <w:numPr>
          <w:ilvl w:val="0"/>
          <w:numId w:val="5"/>
        </w:numPr>
        <w:ind w:left="0" w:firstLine="709"/>
        <w:rPr>
          <w:color w:val="FF0000"/>
        </w:rPr>
      </w:pPr>
      <w:r w:rsidRPr="00F305A1">
        <w:rPr>
          <w:color w:val="FF0000"/>
        </w:rPr>
        <w:t>«End» – поле, яке містить дату і час кінця завдання;</w:t>
      </w:r>
    </w:p>
    <w:p w14:paraId="47A66758" w14:textId="208672B7" w:rsidR="00DD6DE1" w:rsidRPr="00F305A1" w:rsidRDefault="00DD6DE1" w:rsidP="00C9320D">
      <w:pPr>
        <w:pStyle w:val="a2"/>
        <w:numPr>
          <w:ilvl w:val="0"/>
          <w:numId w:val="5"/>
        </w:numPr>
        <w:ind w:left="0" w:firstLine="709"/>
        <w:rPr>
          <w:color w:val="FF0000"/>
        </w:rPr>
      </w:pPr>
      <w:r w:rsidRPr="00F305A1">
        <w:rPr>
          <w:color w:val="FF0000"/>
        </w:rPr>
        <w:t>«DateCreated» – поле, яке містить дату і час створення завдання.</w:t>
      </w:r>
    </w:p>
    <w:p w14:paraId="52F0B168" w14:textId="3E175BDA" w:rsidR="00DD6DE1" w:rsidRPr="00F305A1" w:rsidRDefault="00DD6DE1" w:rsidP="00DD6DE1">
      <w:pPr>
        <w:pStyle w:val="a2"/>
        <w:rPr>
          <w:color w:val="FF0000"/>
        </w:rPr>
      </w:pPr>
      <w:r w:rsidRPr="00F305A1">
        <w:rPr>
          <w:color w:val="FF0000"/>
        </w:rPr>
        <w:t>На рисунку 4.7 представлена колекція, яка має назву «Users».</w:t>
      </w:r>
    </w:p>
    <w:p w14:paraId="1B433E14" w14:textId="77777777" w:rsidR="00DD6DE1" w:rsidRPr="00F305A1" w:rsidRDefault="00DD6DE1" w:rsidP="00DD6DE1">
      <w:pPr>
        <w:pStyle w:val="a2"/>
        <w:rPr>
          <w:color w:val="FF0000"/>
        </w:rPr>
      </w:pPr>
      <w:r w:rsidRPr="00F305A1">
        <w:rPr>
          <w:color w:val="FF0000"/>
        </w:rPr>
        <w:t>Ця колекція зберігає інформацію про користувача для його аутентифікації. Вона складається з таких полів:</w:t>
      </w:r>
    </w:p>
    <w:p w14:paraId="7DB14819" w14:textId="77777777" w:rsidR="00DD6DE1" w:rsidRPr="00F305A1" w:rsidRDefault="00DD6DE1" w:rsidP="00C9320D">
      <w:pPr>
        <w:pStyle w:val="a2"/>
        <w:numPr>
          <w:ilvl w:val="0"/>
          <w:numId w:val="5"/>
        </w:numPr>
        <w:ind w:left="0" w:firstLine="709"/>
        <w:rPr>
          <w:color w:val="FF0000"/>
        </w:rPr>
      </w:pPr>
      <w:r w:rsidRPr="00F305A1">
        <w:rPr>
          <w:color w:val="FF0000"/>
        </w:rPr>
        <w:t>«_id» – ідентифікатор користувача;</w:t>
      </w:r>
    </w:p>
    <w:p w14:paraId="1527E830" w14:textId="77777777" w:rsidR="00DD6DE1" w:rsidRPr="00F305A1" w:rsidRDefault="00DD6DE1" w:rsidP="00C9320D">
      <w:pPr>
        <w:pStyle w:val="a2"/>
        <w:numPr>
          <w:ilvl w:val="0"/>
          <w:numId w:val="5"/>
        </w:numPr>
        <w:ind w:left="0" w:firstLine="709"/>
        <w:rPr>
          <w:color w:val="FF0000"/>
        </w:rPr>
      </w:pPr>
      <w:r w:rsidRPr="00F305A1">
        <w:rPr>
          <w:color w:val="FF0000"/>
        </w:rPr>
        <w:t>«UserName» – логін користувача, який вводиться при вході у застосунок;</w:t>
      </w:r>
    </w:p>
    <w:p w14:paraId="37032BB7"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SecurityStamp</w:t>
      </w:r>
      <w:r w:rsidRPr="00F305A1">
        <w:rPr>
          <w:color w:val="FF0000"/>
        </w:rPr>
        <w:t>» – згенерований код захисту, яке повинен змінюватись при будь-якій зміні даних користавача;</w:t>
      </w:r>
    </w:p>
    <w:p w14:paraId="0FB0E0C1"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Email</w:t>
      </w:r>
      <w:r w:rsidRPr="00F305A1">
        <w:rPr>
          <w:color w:val="FF0000"/>
        </w:rPr>
        <w:t>» – поштова адреса користувача;</w:t>
      </w:r>
    </w:p>
    <w:p w14:paraId="0FAAF45A"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Email</w:t>
      </w:r>
      <w:r w:rsidRPr="00F305A1">
        <w:rPr>
          <w:color w:val="FF0000"/>
        </w:rPr>
        <w:t>Confirmed» – поле, яке свідчить яке свідчить про факт підтвердження поштової адреса;</w:t>
      </w:r>
    </w:p>
    <w:p w14:paraId="2C6CE8ED"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PhoneNumber</w:t>
      </w:r>
      <w:r w:rsidRPr="00F305A1">
        <w:rPr>
          <w:color w:val="FF0000"/>
        </w:rPr>
        <w:t>» – номер телефону;</w:t>
      </w:r>
    </w:p>
    <w:p w14:paraId="6930A9D5" w14:textId="77777777" w:rsidR="00DD6DE1" w:rsidRPr="00F305A1" w:rsidRDefault="00DD6DE1" w:rsidP="00C9320D">
      <w:pPr>
        <w:pStyle w:val="a2"/>
        <w:numPr>
          <w:ilvl w:val="0"/>
          <w:numId w:val="5"/>
        </w:numPr>
        <w:ind w:left="0" w:firstLine="709"/>
        <w:rPr>
          <w:color w:val="FF0000"/>
        </w:rPr>
      </w:pPr>
      <w:r w:rsidRPr="00F305A1">
        <w:rPr>
          <w:color w:val="FF0000"/>
        </w:rPr>
        <w:lastRenderedPageBreak/>
        <w:t>«</w:t>
      </w:r>
      <w:r w:rsidRPr="00F305A1">
        <w:rPr>
          <w:color w:val="FF0000"/>
          <w:lang w:val="en-US"/>
        </w:rPr>
        <w:t>PhoneNumberConfirmed</w:t>
      </w:r>
      <w:r w:rsidRPr="00F305A1">
        <w:rPr>
          <w:color w:val="FF0000"/>
        </w:rPr>
        <w:t>» – поле, яке свідчить про факт підтвердження номер телефону;</w:t>
      </w:r>
    </w:p>
    <w:p w14:paraId="0AF03323"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TwoFactorEnabled</w:t>
      </w:r>
      <w:r w:rsidRPr="00F305A1">
        <w:rPr>
          <w:color w:val="FF0000"/>
        </w:rPr>
        <w:t>» – визначає чи увімкнена двофакторна аутентифікація;</w:t>
      </w:r>
    </w:p>
    <w:p w14:paraId="3BE688A0"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LockoutEndDateUtc</w:t>
      </w:r>
      <w:r w:rsidRPr="00F305A1">
        <w:rPr>
          <w:color w:val="FF0000"/>
        </w:rPr>
        <w:t>» – значення дати й часу, коли разблокування закінчиться; в будь-який час в минулому вважається не заблокований;</w:t>
      </w:r>
    </w:p>
    <w:p w14:paraId="161443D6"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LockoutEnabled</w:t>
      </w:r>
      <w:r w:rsidRPr="00F305A1">
        <w:rPr>
          <w:color w:val="FF0000"/>
        </w:rPr>
        <w:t>» – поле, яке свідчить чи заблокований користувач;</w:t>
      </w:r>
    </w:p>
    <w:p w14:paraId="227B16D3"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AccessFailedCount</w:t>
      </w:r>
      <w:r w:rsidRPr="00F305A1">
        <w:rPr>
          <w:color w:val="FF0000"/>
        </w:rPr>
        <w:t>» – лічильник невдачних спроб логіну;</w:t>
      </w:r>
    </w:p>
    <w:p w14:paraId="67276B53"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Roles</w:t>
      </w:r>
      <w:r w:rsidRPr="00F305A1">
        <w:rPr>
          <w:color w:val="FF0000"/>
        </w:rPr>
        <w:t>» – список ролей, які виконує користувач;</w:t>
      </w:r>
    </w:p>
    <w:p w14:paraId="6E4D44B6"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PasswordHash</w:t>
      </w:r>
      <w:r w:rsidRPr="00F305A1">
        <w:rPr>
          <w:color w:val="FF0000"/>
        </w:rPr>
        <w:t>» – пароль у захешованому вигляді;</w:t>
      </w:r>
    </w:p>
    <w:p w14:paraId="2551FA19"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Logins</w:t>
      </w:r>
      <w:r w:rsidRPr="00F305A1">
        <w:rPr>
          <w:color w:val="FF0000"/>
        </w:rPr>
        <w:t>» – список, який містить інформацію про логіни користувача;</w:t>
      </w:r>
    </w:p>
    <w:p w14:paraId="54F44DD9"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Claims</w:t>
      </w:r>
      <w:r w:rsidRPr="00F305A1">
        <w:rPr>
          <w:color w:val="FF0000"/>
        </w:rPr>
        <w:t>» – список заявок</w:t>
      </w:r>
      <w:r w:rsidRPr="00F305A1">
        <w:rPr>
          <w:color w:val="FF0000"/>
          <w:lang w:val="ru-RU"/>
        </w:rPr>
        <w:t>;</w:t>
      </w:r>
    </w:p>
    <w:p w14:paraId="3B5B6396" w14:textId="77777777"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FirstName</w:t>
      </w:r>
      <w:r w:rsidRPr="00F305A1">
        <w:rPr>
          <w:color w:val="FF0000"/>
        </w:rPr>
        <w:t>» – ім’я користувача;</w:t>
      </w:r>
    </w:p>
    <w:p w14:paraId="212B9DC7" w14:textId="26939686" w:rsidR="00DD6DE1" w:rsidRPr="00F305A1" w:rsidRDefault="00DD6DE1" w:rsidP="00C9320D">
      <w:pPr>
        <w:pStyle w:val="a2"/>
        <w:numPr>
          <w:ilvl w:val="0"/>
          <w:numId w:val="5"/>
        </w:numPr>
        <w:ind w:left="0" w:firstLine="709"/>
        <w:rPr>
          <w:color w:val="FF0000"/>
        </w:rPr>
      </w:pPr>
      <w:r w:rsidRPr="00F305A1">
        <w:rPr>
          <w:color w:val="FF0000"/>
        </w:rPr>
        <w:t>«</w:t>
      </w:r>
      <w:r w:rsidRPr="00F305A1">
        <w:rPr>
          <w:color w:val="FF0000"/>
          <w:lang w:val="en-US"/>
        </w:rPr>
        <w:t>LastName</w:t>
      </w:r>
      <w:r w:rsidRPr="00F305A1">
        <w:rPr>
          <w:color w:val="FF0000"/>
        </w:rPr>
        <w:t>» – прізвище користувача.</w:t>
      </w:r>
    </w:p>
    <w:p w14:paraId="070268C7" w14:textId="77777777" w:rsidR="00DD6DE1" w:rsidRPr="00F305A1" w:rsidRDefault="00DD6DE1" w:rsidP="00DD6DE1">
      <w:pPr>
        <w:pStyle w:val="a2"/>
        <w:ind w:left="709" w:firstLine="0"/>
        <w:rPr>
          <w:color w:val="FF0000"/>
        </w:rPr>
      </w:pPr>
    </w:p>
    <w:p w14:paraId="5DD47503" w14:textId="151B9A2A" w:rsidR="00E702C0" w:rsidRPr="00F305A1" w:rsidRDefault="002B401C" w:rsidP="00CA58DC">
      <w:pPr>
        <w:pStyle w:val="a2"/>
        <w:ind w:firstLine="0"/>
        <w:jc w:val="center"/>
        <w:rPr>
          <w:color w:val="FF0000"/>
        </w:rPr>
      </w:pPr>
      <w:r w:rsidRPr="00F305A1">
        <w:rPr>
          <w:noProof/>
          <w:color w:val="FF0000"/>
          <w:lang w:eastAsia="uk-UA"/>
        </w:rPr>
        <w:drawing>
          <wp:inline distT="0" distB="0" distL="0" distR="0" wp14:anchorId="5EF5F680" wp14:editId="3A7608DD">
            <wp:extent cx="6280923" cy="3909496"/>
            <wp:effectExtent l="0" t="0" r="5715" b="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148" cy="3920840"/>
                    </a:xfrm>
                    <a:prstGeom prst="rect">
                      <a:avLst/>
                    </a:prstGeom>
                  </pic:spPr>
                </pic:pic>
              </a:graphicData>
            </a:graphic>
          </wp:inline>
        </w:drawing>
      </w:r>
    </w:p>
    <w:p w14:paraId="3A108E8A" w14:textId="0B268C91" w:rsidR="00E702C0" w:rsidRPr="00F305A1" w:rsidRDefault="00113521" w:rsidP="00AF3988">
      <w:pPr>
        <w:pStyle w:val="a2"/>
        <w:spacing w:before="120" w:after="120"/>
        <w:ind w:firstLine="0"/>
        <w:jc w:val="center"/>
        <w:rPr>
          <w:color w:val="FF0000"/>
        </w:rPr>
      </w:pPr>
      <w:r w:rsidRPr="00F305A1">
        <w:rPr>
          <w:color w:val="FF0000"/>
        </w:rPr>
        <w:lastRenderedPageBreak/>
        <w:t>Рисунок 4.5</w:t>
      </w:r>
      <w:r w:rsidR="00E702C0" w:rsidRPr="00F305A1">
        <w:rPr>
          <w:color w:val="FF0000"/>
        </w:rPr>
        <w:t xml:space="preserve"> –  </w:t>
      </w:r>
      <w:r w:rsidR="002B401C" w:rsidRPr="00F305A1">
        <w:rPr>
          <w:color w:val="FF0000"/>
        </w:rPr>
        <w:t>Дані у колекції</w:t>
      </w:r>
      <w:r w:rsidR="00E702C0" w:rsidRPr="00F305A1">
        <w:rPr>
          <w:color w:val="FF0000"/>
        </w:rPr>
        <w:t xml:space="preserve"> “Data”</w:t>
      </w:r>
    </w:p>
    <w:p w14:paraId="52C5DECB" w14:textId="17A5C501" w:rsidR="00E702C0" w:rsidRPr="00F305A1" w:rsidRDefault="002B401C" w:rsidP="00CA58DC">
      <w:pPr>
        <w:pStyle w:val="a2"/>
        <w:ind w:firstLine="0"/>
        <w:jc w:val="center"/>
        <w:rPr>
          <w:color w:val="FF0000"/>
        </w:rPr>
      </w:pPr>
      <w:r w:rsidRPr="00F305A1">
        <w:rPr>
          <w:noProof/>
          <w:color w:val="FF0000"/>
          <w:lang w:eastAsia="uk-UA"/>
        </w:rPr>
        <w:drawing>
          <wp:inline distT="0" distB="0" distL="0" distR="0" wp14:anchorId="4D8378A0" wp14:editId="5AD4CFD8">
            <wp:extent cx="6300858" cy="4038600"/>
            <wp:effectExtent l="0" t="0" r="5080" b="0"/>
            <wp:docPr id="792"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03598" cy="4040356"/>
                    </a:xfrm>
                    <a:prstGeom prst="rect">
                      <a:avLst/>
                    </a:prstGeom>
                  </pic:spPr>
                </pic:pic>
              </a:graphicData>
            </a:graphic>
          </wp:inline>
        </w:drawing>
      </w:r>
    </w:p>
    <w:p w14:paraId="7C133963" w14:textId="34B39919" w:rsidR="000D102D" w:rsidRPr="00F305A1" w:rsidRDefault="00113521" w:rsidP="00DD6DE1">
      <w:pPr>
        <w:pStyle w:val="a2"/>
        <w:spacing w:before="120" w:after="120"/>
        <w:ind w:firstLine="0"/>
        <w:jc w:val="center"/>
        <w:rPr>
          <w:color w:val="FF0000"/>
        </w:rPr>
      </w:pPr>
      <w:r w:rsidRPr="00F305A1">
        <w:rPr>
          <w:color w:val="FF0000"/>
        </w:rPr>
        <w:t>Рисунок 4.6</w:t>
      </w:r>
      <w:r w:rsidR="00E702C0" w:rsidRPr="00F305A1">
        <w:rPr>
          <w:color w:val="FF0000"/>
        </w:rPr>
        <w:t xml:space="preserve"> –  </w:t>
      </w:r>
      <w:r w:rsidR="002B401C" w:rsidRPr="00F305A1">
        <w:rPr>
          <w:color w:val="FF0000"/>
        </w:rPr>
        <w:t xml:space="preserve">Дані у колекції </w:t>
      </w:r>
      <w:r w:rsidR="004975D9" w:rsidRPr="00F305A1">
        <w:rPr>
          <w:color w:val="FF0000"/>
        </w:rPr>
        <w:t>“Tasks”</w:t>
      </w:r>
    </w:p>
    <w:p w14:paraId="690512DF" w14:textId="77777777" w:rsidR="00DD6DE1" w:rsidRPr="00F305A1" w:rsidRDefault="00DD6DE1" w:rsidP="00DD6DE1">
      <w:pPr>
        <w:pStyle w:val="a2"/>
        <w:spacing w:before="120" w:after="120"/>
        <w:ind w:firstLine="0"/>
        <w:jc w:val="center"/>
        <w:rPr>
          <w:color w:val="FF0000"/>
        </w:rPr>
      </w:pPr>
    </w:p>
    <w:p w14:paraId="7B7E1770" w14:textId="49602CF3" w:rsidR="00E702C0" w:rsidRPr="00F305A1" w:rsidRDefault="002B401C" w:rsidP="00CA58DC">
      <w:pPr>
        <w:pStyle w:val="a2"/>
        <w:spacing w:before="120" w:after="120"/>
        <w:ind w:firstLine="0"/>
        <w:jc w:val="center"/>
        <w:rPr>
          <w:color w:val="FF0000"/>
        </w:rPr>
      </w:pPr>
      <w:r w:rsidRPr="00F305A1">
        <w:rPr>
          <w:noProof/>
          <w:color w:val="FF0000"/>
          <w:lang w:eastAsia="uk-UA"/>
        </w:rPr>
        <w:drawing>
          <wp:inline distT="0" distB="0" distL="0" distR="0" wp14:anchorId="59F1BCE6" wp14:editId="5E012CE3">
            <wp:extent cx="6200775" cy="3168650"/>
            <wp:effectExtent l="0" t="0" r="9525" b="0"/>
            <wp:docPr id="793"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00775" cy="3168650"/>
                    </a:xfrm>
                    <a:prstGeom prst="rect">
                      <a:avLst/>
                    </a:prstGeom>
                  </pic:spPr>
                </pic:pic>
              </a:graphicData>
            </a:graphic>
          </wp:inline>
        </w:drawing>
      </w:r>
      <w:r w:rsidRPr="00F305A1">
        <w:rPr>
          <w:color w:val="FF0000"/>
        </w:rPr>
        <w:t xml:space="preserve"> </w:t>
      </w:r>
      <w:r w:rsidR="00113521" w:rsidRPr="00F305A1">
        <w:rPr>
          <w:color w:val="FF0000"/>
        </w:rPr>
        <w:t>Рисунок 4.7</w:t>
      </w:r>
      <w:r w:rsidR="00E702C0" w:rsidRPr="00F305A1">
        <w:rPr>
          <w:color w:val="FF0000"/>
        </w:rPr>
        <w:t xml:space="preserve"> –  </w:t>
      </w:r>
      <w:r w:rsidR="00407DFF" w:rsidRPr="00F305A1">
        <w:rPr>
          <w:color w:val="FF0000"/>
        </w:rPr>
        <w:t xml:space="preserve">Дані у колекції </w:t>
      </w:r>
      <w:r w:rsidR="004975D9" w:rsidRPr="00F305A1">
        <w:rPr>
          <w:color w:val="FF0000"/>
        </w:rPr>
        <w:t>«Users»</w:t>
      </w:r>
    </w:p>
    <w:p w14:paraId="3D4388A1" w14:textId="3BFA1E55" w:rsidR="00841841" w:rsidRPr="008C10DF" w:rsidRDefault="00804897" w:rsidP="00C9320D">
      <w:pPr>
        <w:pStyle w:val="a4"/>
        <w:numPr>
          <w:ilvl w:val="1"/>
          <w:numId w:val="8"/>
        </w:numPr>
        <w:ind w:left="1429"/>
        <w:outlineLvl w:val="1"/>
      </w:pPr>
      <w:bookmarkStart w:id="20" w:name="_Toc498857835"/>
      <w:r w:rsidRPr="008C10DF">
        <w:lastRenderedPageBreak/>
        <w:t>Програмні засоби</w:t>
      </w:r>
      <w:r w:rsidR="00E628CA">
        <w:t xml:space="preserve"> розроблення системи</w:t>
      </w:r>
      <w:bookmarkEnd w:id="20"/>
    </w:p>
    <w:p w14:paraId="63CB1F3C" w14:textId="77777777" w:rsidR="00890780" w:rsidRPr="00E275B6" w:rsidRDefault="00890780" w:rsidP="00890780">
      <w:pPr>
        <w:pStyle w:val="a2"/>
      </w:pPr>
      <w:r w:rsidRPr="00E275B6">
        <w:t>Для написання програмного продукту використано наступні методи та засоби розробки.</w:t>
      </w:r>
    </w:p>
    <w:p w14:paraId="027A280D" w14:textId="77777777" w:rsidR="00890780" w:rsidRPr="00E275B6" w:rsidRDefault="00890780" w:rsidP="00890780">
      <w:pPr>
        <w:pStyle w:val="a2"/>
      </w:pPr>
      <w:r w:rsidRPr="00E275B6">
        <w:t>Платформа ASP.NET Core собою представляє технологію від компанії Microsoft, призначену для створення різного роду веб-додатків: від невеликих веб-сайтів до великих веб-порталів і веб-сервісів.</w:t>
      </w:r>
    </w:p>
    <w:p w14:paraId="235F39BD" w14:textId="77777777" w:rsidR="00890780" w:rsidRPr="00E275B6" w:rsidRDefault="00890780" w:rsidP="00890780">
      <w:pPr>
        <w:pStyle w:val="a2"/>
      </w:pPr>
      <w:r w:rsidRPr="00E275B6">
        <w:t>З одного боку, ASP.NET Core є продовженням розвитку платформи ASP.NET. Але з іншого боку, це не просто черговий реліз. Вихід ASP.NET Core фактично означає революцію всієї платформи, її якісна зміна.</w:t>
      </w:r>
    </w:p>
    <w:p w14:paraId="1736D84A" w14:textId="10626873" w:rsidR="00890780" w:rsidRPr="00E275B6" w:rsidRDefault="00890780" w:rsidP="00890780">
      <w:pPr>
        <w:pStyle w:val="a2"/>
      </w:pPr>
      <w:r w:rsidRPr="00E275B6">
        <w:t>ASP.NET Core є кросплатформен</w:t>
      </w:r>
      <w:r w:rsidR="00E275B6">
        <w:t>н</w:t>
      </w:r>
      <w:r w:rsidRPr="00E275B6">
        <w:t>им opensource-проектом. Весь код проекту доступний на GitHub, і тому кожен може бачити реалізацію всього функціоналу цієї платформи і робити до неї зміни, якщо це буде потрібно.</w:t>
      </w:r>
    </w:p>
    <w:p w14:paraId="2E144415" w14:textId="77777777" w:rsidR="00890780" w:rsidRPr="00E275B6" w:rsidRDefault="00890780" w:rsidP="00890780">
      <w:pPr>
        <w:pStyle w:val="a2"/>
      </w:pPr>
      <w:r w:rsidRPr="00E275B6">
        <w:t>Додаток ASP.NET Core може працювати з двома виконуваними середовищами: .NET Core і з повною версією фреймворка .NET [9].</w:t>
      </w:r>
    </w:p>
    <w:p w14:paraId="5A84B21E" w14:textId="77777777" w:rsidR="00890780" w:rsidRPr="00E275B6" w:rsidRDefault="00890780" w:rsidP="00890780">
      <w:pPr>
        <w:pStyle w:val="a2"/>
      </w:pPr>
      <w:r w:rsidRPr="00E275B6">
        <w:t xml:space="preserve">.NET Core представляє модульну крос-платформену виконуючу середу, яка спрощує розгортання програми на мові C# [10]. .NET Core програми можна запускати не тільки на ОС Windows, але і на Linux і MacOS. </w:t>
      </w:r>
    </w:p>
    <w:p w14:paraId="2FB21698" w14:textId="77777777" w:rsidR="00890780" w:rsidRPr="00E275B6" w:rsidRDefault="00890780" w:rsidP="00890780">
      <w:pPr>
        <w:pStyle w:val="a2"/>
      </w:pPr>
      <w:r w:rsidRPr="00E275B6">
        <w:t>Завдяки модульності всі необхідні компоненти веб-додатки можуть завантажуватися як окремі модулі через пакетний менеджер Nuget.</w:t>
      </w:r>
    </w:p>
    <w:p w14:paraId="5E199C0F" w14:textId="77777777" w:rsidR="00890780" w:rsidRPr="00E275B6" w:rsidRDefault="00890780" w:rsidP="00890780">
      <w:pPr>
        <w:pStyle w:val="a2"/>
      </w:pPr>
      <w:r w:rsidRPr="00E275B6">
        <w:t>ASP.NET Core - більш оптимізована для використання в хмарних сервісах і має вбудовану підтримку впровадження залежностей.</w:t>
      </w:r>
    </w:p>
    <w:p w14:paraId="5E152730" w14:textId="2980C935" w:rsidR="00841841" w:rsidRPr="00E275B6" w:rsidRDefault="00890780" w:rsidP="00890780">
      <w:pPr>
        <w:pStyle w:val="a2"/>
      </w:pPr>
      <w:r w:rsidRPr="00E275B6">
        <w:t>Angular [11] — JavaScript-фреймворк з відкритим програмним кодом, який розробляє Google. Призначений для розробки односторінкових додатків, що складаються з однієї HTML сторінки з CSS і JavaScript. Його мета — розширення браузерних застосунків на основі шаблону Модель-вид-контролер (MVC), а також спрощення їх тестування та розробки.</w:t>
      </w:r>
    </w:p>
    <w:p w14:paraId="4B14E439" w14:textId="77777777" w:rsidR="00E275B6" w:rsidRPr="00E275B6" w:rsidRDefault="00E275B6" w:rsidP="00E275B6">
      <w:pPr>
        <w:rPr>
          <w:lang w:val="uk-UA"/>
        </w:rPr>
      </w:pPr>
      <w:r w:rsidRPr="00E275B6">
        <w:rPr>
          <w:lang w:val="uk-UA"/>
        </w:rPr>
        <w:t xml:space="preserve">Фреймворк працює зі сторінкою HTML, що містить додаткові атрибути і пов'язує області вводу або виводу сторінки з моделлю, яка є звичайними </w:t>
      </w:r>
      <w:r w:rsidRPr="00E275B6">
        <w:rPr>
          <w:lang w:val="uk-UA"/>
        </w:rPr>
        <w:lastRenderedPageBreak/>
        <w:t>змінними JavaScript. Значення цих змінних задаються вручну або отримуються зі статичних або динамічних JSON-даних.</w:t>
      </w:r>
    </w:p>
    <w:p w14:paraId="720BD5C5" w14:textId="1BAFF6F7" w:rsidR="00E275B6" w:rsidRPr="00E275B6" w:rsidRDefault="00F305A1" w:rsidP="00E275B6">
      <w:pPr>
        <w:rPr>
          <w:lang w:val="uk-UA"/>
        </w:rPr>
      </w:pPr>
      <w:r>
        <w:rPr>
          <w:lang w:val="uk-UA"/>
        </w:rPr>
        <w:t>Angular</w:t>
      </w:r>
      <w:r w:rsidR="00E275B6" w:rsidRPr="00E275B6">
        <w:rPr>
          <w:lang w:val="uk-UA"/>
        </w:rPr>
        <w:t xml:space="preserve"> спроектований з переконанням, що декларативне програмування найкраще пасує для побудови інтерфейсів користувача та опису програмних компонентів, в той час як імперативне програмування пасує для опису бізнес-логіки. Фреймворк адаптує та розширює традиційний HTML, щоб забезпечити двосторонню прив'язку даних для динамічного контенту, що дозволяє автоматично синхронізувати модель та вид. У результаті AngularJS зменшує роль DOM-маніпуляцій з метою підвищення продуктивності і спрощення тестування.</w:t>
      </w:r>
    </w:p>
    <w:p w14:paraId="457D4C3C" w14:textId="4BC33701" w:rsidR="003B1CDB" w:rsidRPr="003B1CDB" w:rsidRDefault="00376786" w:rsidP="00C9320D">
      <w:pPr>
        <w:pStyle w:val="a2"/>
        <w:numPr>
          <w:ilvl w:val="2"/>
          <w:numId w:val="2"/>
        </w:numPr>
        <w:ind w:left="0" w:firstLine="709"/>
        <w:outlineLvl w:val="2"/>
        <w:rPr>
          <w:b/>
        </w:rPr>
      </w:pPr>
      <w:bookmarkStart w:id="21" w:name="_Toc498857836"/>
      <w:r w:rsidRPr="00DE21DC">
        <w:rPr>
          <w:b/>
        </w:rPr>
        <w:t xml:space="preserve">ASP.NET </w:t>
      </w:r>
      <w:r w:rsidR="00890780">
        <w:rPr>
          <w:b/>
          <w:lang w:val="en-US"/>
        </w:rPr>
        <w:t>Web API</w:t>
      </w:r>
      <w:r w:rsidR="00DE21DC" w:rsidRPr="00DE21DC">
        <w:rPr>
          <w:b/>
        </w:rPr>
        <w:t>.</w:t>
      </w:r>
      <w:bookmarkEnd w:id="21"/>
    </w:p>
    <w:p w14:paraId="069902BF" w14:textId="5D5B931C" w:rsidR="00113521" w:rsidRPr="00113521" w:rsidRDefault="00113521" w:rsidP="003D51B5">
      <w:r w:rsidRPr="00113521">
        <w:t>ASP</w:t>
      </w:r>
      <w:r w:rsidRPr="00890780">
        <w:rPr>
          <w:lang w:val="uk-UA"/>
        </w:rPr>
        <w:t>.</w:t>
      </w:r>
      <w:r w:rsidRPr="00113521">
        <w:t>NET</w:t>
      </w:r>
      <w:r w:rsidRPr="00890780">
        <w:rPr>
          <w:lang w:val="uk-UA"/>
        </w:rPr>
        <w:t xml:space="preserve"> — технологія створення веб-застосунків і веб-сервісів від компанії Майкрософт. </w:t>
      </w:r>
      <w:r w:rsidRPr="00275900">
        <w:rPr>
          <w:lang w:val="uk-UA"/>
        </w:rPr>
        <w:t xml:space="preserve">Вона є складовою частиною платформи </w:t>
      </w:r>
      <w:r w:rsidRPr="00113521">
        <w:t>Microsoft</w:t>
      </w:r>
      <w:r w:rsidRPr="00275900">
        <w:rPr>
          <w:lang w:val="uk-UA"/>
        </w:rPr>
        <w:t>.</w:t>
      </w:r>
      <w:r w:rsidRPr="00113521">
        <w:t>NET</w:t>
      </w:r>
      <w:r w:rsidRPr="00275900">
        <w:rPr>
          <w:lang w:val="uk-UA"/>
        </w:rPr>
        <w:t xml:space="preserve"> і розвитком старішої технології </w:t>
      </w:r>
      <w:r w:rsidRPr="00113521">
        <w:t>Microsoft</w:t>
      </w:r>
      <w:r w:rsidRPr="00275900">
        <w:rPr>
          <w:lang w:val="uk-UA"/>
        </w:rPr>
        <w:t xml:space="preserve"> </w:t>
      </w:r>
      <w:r w:rsidRPr="00113521">
        <w:t>ASP</w:t>
      </w:r>
      <w:r w:rsidRPr="00275900">
        <w:rPr>
          <w:lang w:val="uk-UA"/>
        </w:rPr>
        <w:t xml:space="preserve">. </w:t>
      </w:r>
      <w:r w:rsidRPr="00113521">
        <w:t>У цей час останньою версією цієї технології є ASP.NET 5.</w:t>
      </w:r>
    </w:p>
    <w:p w14:paraId="370B194D" w14:textId="77777777" w:rsidR="00113521" w:rsidRPr="00113521" w:rsidRDefault="00113521" w:rsidP="00CA58DC">
      <w:pPr>
        <w:pStyle w:val="a2"/>
      </w:pPr>
      <w:r w:rsidRPr="00113521">
        <w:t>ASP.NET зовні багато в чому зберігає схожість із старішою технологією ASP, що дозволяє розробникам відносно легко перейти на ASP.NET. У той же час внутрішній устрій ASP.NET істотно відрізняється від ASP, оскільки вона заснована на платформі. NET і, отже, використовує всі нові можливості, що надаються цією платформою.</w:t>
      </w:r>
    </w:p>
    <w:p w14:paraId="3FD6767D" w14:textId="77777777" w:rsidR="00113521" w:rsidRPr="00113521" w:rsidRDefault="00113521" w:rsidP="00CA58DC">
      <w:pPr>
        <w:pStyle w:val="a2"/>
      </w:pPr>
      <w:r w:rsidRPr="00113521">
        <w:t>У якості мови програмування для реалізації системи було взято мову С#, що має підтримку усіх необхідних технік програмування. Мова С# є універсальною та високорівневою мовою програмування, придатною для створення програм будь-якої складності. Вона є однією з найбільш перспективних у світі мов програмування, яка на практиці підтвердила свою надійність та масштабованість. Ці причини є основними факторами, що визначили вибір цієї мови.</w:t>
      </w:r>
    </w:p>
    <w:p w14:paraId="1620DB82" w14:textId="31021732" w:rsidR="00113521" w:rsidRDefault="00113521" w:rsidP="00CA58DC">
      <w:pPr>
        <w:pStyle w:val="a2"/>
      </w:pPr>
      <w:r w:rsidRPr="00113521">
        <w:t xml:space="preserve">Таким чином, в огляді методів реалізації було визначено та обґрунтовано основні методи та технології, які будуть використані при розробці програмного </w:t>
      </w:r>
      <w:r w:rsidRPr="00113521">
        <w:lastRenderedPageBreak/>
        <w:t>продукту: модульне програмування на мові С# з використанням об’єктно-орієнтованої техніки, а також застосування знань з інформаційних систем.</w:t>
      </w:r>
    </w:p>
    <w:p w14:paraId="3840A225" w14:textId="4FA62ED7" w:rsidR="00113521" w:rsidRPr="00F305A1" w:rsidRDefault="00113521" w:rsidP="00CA58DC">
      <w:pPr>
        <w:pStyle w:val="a2"/>
        <w:rPr>
          <w:color w:val="FF0000"/>
        </w:rPr>
      </w:pPr>
      <w:r w:rsidRPr="00F305A1">
        <w:rPr>
          <w:color w:val="FF0000"/>
        </w:rPr>
        <w:t>ASP.NET MVC Framework — фреймворк для створення веб-застосунків, який реалізує шаблон Model-view-controller. Цей фреймворк доданий Microsoft в ASP.NET.</w:t>
      </w:r>
    </w:p>
    <w:p w14:paraId="4E348A11" w14:textId="65E0C105" w:rsidR="00113521" w:rsidRPr="00F305A1" w:rsidRDefault="00113521" w:rsidP="00CA58DC">
      <w:pPr>
        <w:pStyle w:val="a2"/>
        <w:rPr>
          <w:color w:val="FF0000"/>
        </w:rPr>
      </w:pPr>
      <w:r w:rsidRPr="00F305A1">
        <w:rPr>
          <w:color w:val="FF0000"/>
        </w:rPr>
        <w:t xml:space="preserve">Шаблон архітектури Model-View-Controller (MVC) розділяє додаток на три основні компоненти: модель, </w:t>
      </w:r>
      <w:r w:rsidR="00C41899" w:rsidRPr="00F305A1">
        <w:rPr>
          <w:color w:val="FF0000"/>
        </w:rPr>
        <w:t>вигляд</w:t>
      </w:r>
      <w:r w:rsidRPr="00F305A1">
        <w:rPr>
          <w:color w:val="FF0000"/>
        </w:rPr>
        <w:t xml:space="preserve"> і контролер. Платформа ASP.NET MVC являє собою альтернативу схемі веб-форм ASP.NET при створенні веб-додатків. Платформа ASP.NET MVC є  платформою відображення з широкими можливостями тестування і, подібно до додатків на основі веб-форм, інтегрована з існуючими функціями ASP.NET, наприклад з головними сторінками і перевіркою достовірності на основі членства. Платформа MVC визначається в збірці System.Web.Mvc.</w:t>
      </w:r>
    </w:p>
    <w:p w14:paraId="0DB69DEC" w14:textId="624C075C" w:rsidR="00C41899" w:rsidRPr="00F305A1" w:rsidRDefault="00C41899" w:rsidP="00CA58DC">
      <w:pPr>
        <w:pStyle w:val="a2"/>
        <w:rPr>
          <w:color w:val="FF0000"/>
          <w:lang w:val="en-US"/>
        </w:rPr>
      </w:pPr>
      <w:r w:rsidRPr="00F305A1">
        <w:rPr>
          <w:color w:val="FF0000"/>
        </w:rPr>
        <w:t>MVC являє собою стандартний шаблон розробки, знайомий багатьом фахівцям. Деякі типи веб-додатків мають переваги при створенні на платформі MVC. Для інших може бути доцільно використання традиційної схеми програми ASP.NET, заснованої на веб-формах і зворотного передачі. У деяких випадках можливе поєднання двох підходів: застосування однієї схеми не виключає використання іншого.</w:t>
      </w:r>
      <w:r w:rsidRPr="00F305A1">
        <w:rPr>
          <w:color w:val="FF0000"/>
          <w:lang w:val="ru-RU"/>
        </w:rPr>
        <w:t xml:space="preserve"> </w:t>
      </w:r>
      <w:r w:rsidRPr="00F305A1">
        <w:rPr>
          <w:color w:val="FF0000"/>
        </w:rPr>
        <w:t>Шаблон розробки MVC представлений на рисунку 4.8.</w:t>
      </w:r>
    </w:p>
    <w:p w14:paraId="50A195E0" w14:textId="43903246" w:rsidR="00113521" w:rsidRPr="00C41899" w:rsidRDefault="00113521" w:rsidP="00CA58DC">
      <w:pPr>
        <w:pStyle w:val="a2"/>
      </w:pPr>
    </w:p>
    <w:p w14:paraId="53255A56" w14:textId="5394E4D8" w:rsidR="00113521" w:rsidRDefault="00C41899" w:rsidP="00CA58DC">
      <w:pPr>
        <w:pStyle w:val="a2"/>
        <w:jc w:val="center"/>
        <w:rPr>
          <w:lang w:val="en-US"/>
        </w:rPr>
      </w:pPr>
      <w:r>
        <w:rPr>
          <w:noProof/>
          <w:lang w:eastAsia="uk-UA"/>
        </w:rPr>
        <w:drawing>
          <wp:inline distT="0" distB="0" distL="0" distR="0" wp14:anchorId="3AFC0DB5" wp14:editId="1EE601E6">
            <wp:extent cx="4277224" cy="205740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7612" cy="2062397"/>
                    </a:xfrm>
                    <a:prstGeom prst="rect">
                      <a:avLst/>
                    </a:prstGeom>
                  </pic:spPr>
                </pic:pic>
              </a:graphicData>
            </a:graphic>
          </wp:inline>
        </w:drawing>
      </w:r>
    </w:p>
    <w:p w14:paraId="61FF9B33" w14:textId="6D13FA8C" w:rsidR="00113521" w:rsidRPr="00EC3169" w:rsidRDefault="00C41899" w:rsidP="00CA58DC">
      <w:pPr>
        <w:pStyle w:val="a2"/>
        <w:spacing w:before="120" w:after="120"/>
        <w:jc w:val="center"/>
        <w:rPr>
          <w:lang w:val="en-US"/>
        </w:rPr>
      </w:pPr>
      <w:r>
        <w:t xml:space="preserve">Рисунок 4.8 – Шаблон розробки </w:t>
      </w:r>
      <w:r>
        <w:rPr>
          <w:lang w:val="en-US"/>
        </w:rPr>
        <w:t>MVC</w:t>
      </w:r>
    </w:p>
    <w:p w14:paraId="03DACCC9" w14:textId="77777777" w:rsidR="003D51B5" w:rsidRPr="003D51B5" w:rsidRDefault="002F4CF7" w:rsidP="00C9320D">
      <w:pPr>
        <w:pStyle w:val="a2"/>
        <w:numPr>
          <w:ilvl w:val="2"/>
          <w:numId w:val="2"/>
        </w:numPr>
        <w:ind w:left="0" w:firstLine="709"/>
        <w:outlineLvl w:val="2"/>
      </w:pPr>
      <w:bookmarkStart w:id="22" w:name="_Toc498857837"/>
      <w:r>
        <w:rPr>
          <w:b/>
          <w:lang w:val="en-US"/>
        </w:rPr>
        <w:lastRenderedPageBreak/>
        <w:t>MS SQL</w:t>
      </w:r>
      <w:r w:rsidR="00DE21DC" w:rsidRPr="00DE21DC">
        <w:rPr>
          <w:b/>
          <w:lang w:val="ru-RU"/>
        </w:rPr>
        <w:t>.</w:t>
      </w:r>
      <w:bookmarkEnd w:id="22"/>
      <w:r w:rsidR="00DE21DC" w:rsidRPr="00DE21DC">
        <w:rPr>
          <w:b/>
          <w:lang w:val="ru-RU"/>
        </w:rPr>
        <w:t xml:space="preserve"> </w:t>
      </w:r>
    </w:p>
    <w:p w14:paraId="08868E42" w14:textId="7BEEDE02" w:rsidR="00C41899" w:rsidRPr="00890780" w:rsidRDefault="00C41899" w:rsidP="003D51B5">
      <w:pPr>
        <w:rPr>
          <w:color w:val="FF0000"/>
        </w:rPr>
      </w:pPr>
      <w:r w:rsidRPr="00890780">
        <w:rPr>
          <w:color w:val="FF0000"/>
        </w:rPr>
        <w:t xml:space="preserve">MongoDB </w:t>
      </w:r>
      <w:r w:rsidR="00E92B27" w:rsidRPr="00890780">
        <w:rPr>
          <w:color w:val="FF0000"/>
        </w:rPr>
        <w:t>[18]</w:t>
      </w:r>
      <w:r w:rsidRPr="00890780">
        <w:rPr>
          <w:color w:val="FF0000"/>
        </w:rPr>
        <w:t xml:space="preserve"> — документо-орієнтована система керування базами даних (СКБД) з відкритим </w:t>
      </w:r>
      <w:r w:rsidR="00E628CA" w:rsidRPr="00890780">
        <w:rPr>
          <w:color w:val="FF0000"/>
        </w:rPr>
        <w:t>вихідним</w:t>
      </w:r>
      <w:r w:rsidRPr="00890780">
        <w:rPr>
          <w:color w:val="FF0000"/>
        </w:rPr>
        <w:t xml:space="preserve"> кодом, яка не потребує опису схеми таблиць. MongoDB займає нішу між швидкими і масштабованими системами, що оперують даними у форматі ключ/значення, і реляційними СКБД, функціональними і зручними у формуванні запитів.</w:t>
      </w:r>
    </w:p>
    <w:p w14:paraId="48F338E5" w14:textId="2917E99D" w:rsidR="00C41899" w:rsidRPr="00890780" w:rsidRDefault="00E628CA" w:rsidP="00CA58DC">
      <w:pPr>
        <w:pStyle w:val="a2"/>
        <w:rPr>
          <w:color w:val="FF0000"/>
        </w:rPr>
      </w:pPr>
      <w:r w:rsidRPr="00890780">
        <w:rPr>
          <w:color w:val="FF0000"/>
        </w:rPr>
        <w:t>Код MongoDB написаний на мовою</w:t>
      </w:r>
      <w:r w:rsidR="00C41899" w:rsidRPr="00890780">
        <w:rPr>
          <w:color w:val="FF0000"/>
        </w:rPr>
        <w:t xml:space="preserve"> C++ і поширюється в рамках ліцензії AGPLv3.</w:t>
      </w:r>
    </w:p>
    <w:p w14:paraId="429097C6" w14:textId="15FE19D1" w:rsidR="00C41899" w:rsidRPr="00890780" w:rsidRDefault="00C41899" w:rsidP="00CA58DC">
      <w:pPr>
        <w:pStyle w:val="a2"/>
        <w:rPr>
          <w:color w:val="FF0000"/>
        </w:rPr>
      </w:pPr>
      <w:r w:rsidRPr="00890780">
        <w:rPr>
          <w:color w:val="FF0000"/>
        </w:rPr>
        <w:t>MongoDB підтримує зберігання документів в JSON-подібному форматі, має досить гнучку мову для формування запитів, може створювати індекси для різних збережених атрибутів, ефективно забезпечує зберігання великих бінарних об'єктів, підтримує журналювання операцій зі зміни і додавання даних в БД, може працювати відповідно до парадигми Map/Reduce, підтримує реплікацію і побудову відмовостійких конфігурацій. У MongoDB є вбудовані засоби із забезпечення шардінга (розподіл набору даних по серверах на основі певного ключа), комбінуючи який реплікацією даних можна побудувати горизонтально масштабований кластер зберігання, в якому відсутня єдина точка відмови (збій будь-якого вузла не позначається на роботі БД), підтримується автоматичне відновлення після збою і перенесення навантаження з вузла, який вийшов з ладу. Розширення кластера або перетворення одного сервера в кластер проводиться без зупинки роботи БД простим додаванням нових машин.</w:t>
      </w:r>
    </w:p>
    <w:p w14:paraId="3580C31A" w14:textId="1373225C" w:rsidR="00C41899" w:rsidRPr="00890780" w:rsidRDefault="00C41899" w:rsidP="00CA58DC">
      <w:pPr>
        <w:pStyle w:val="a2"/>
        <w:rPr>
          <w:color w:val="FF0000"/>
        </w:rPr>
      </w:pPr>
      <w:r w:rsidRPr="00890780">
        <w:rPr>
          <w:color w:val="FF0000"/>
        </w:rPr>
        <w:t>Основні можливості MongoDB Server (рисунок 4.9):</w:t>
      </w:r>
    </w:p>
    <w:p w14:paraId="27C98D98" w14:textId="77777777" w:rsidR="00C41899" w:rsidRPr="00890780" w:rsidRDefault="00C41899" w:rsidP="00CA58DC">
      <w:pPr>
        <w:pStyle w:val="a2"/>
        <w:rPr>
          <w:color w:val="FF0000"/>
        </w:rPr>
      </w:pPr>
      <w:r w:rsidRPr="00890780">
        <w:rPr>
          <w:color w:val="FF0000"/>
        </w:rPr>
        <w:t>─</w:t>
      </w:r>
      <w:r w:rsidRPr="00890780">
        <w:rPr>
          <w:color w:val="FF0000"/>
        </w:rPr>
        <w:tab/>
        <w:t>документо-орієнтоване сховище (проста та потужна JSON-подібна схема даних);</w:t>
      </w:r>
    </w:p>
    <w:p w14:paraId="7A49CF31" w14:textId="77777777" w:rsidR="00C41899" w:rsidRPr="00890780" w:rsidRDefault="00C41899" w:rsidP="00CA58DC">
      <w:pPr>
        <w:pStyle w:val="a2"/>
        <w:rPr>
          <w:color w:val="FF0000"/>
        </w:rPr>
      </w:pPr>
      <w:r w:rsidRPr="00890780">
        <w:rPr>
          <w:color w:val="FF0000"/>
        </w:rPr>
        <w:t>─</w:t>
      </w:r>
      <w:r w:rsidRPr="00890780">
        <w:rPr>
          <w:color w:val="FF0000"/>
        </w:rPr>
        <w:tab/>
        <w:t>досить гнучка мова для формування запитів;</w:t>
      </w:r>
    </w:p>
    <w:p w14:paraId="7C9E75DF" w14:textId="77777777" w:rsidR="00C41899" w:rsidRPr="00890780" w:rsidRDefault="00C41899" w:rsidP="00CA58DC">
      <w:pPr>
        <w:pStyle w:val="a2"/>
        <w:rPr>
          <w:color w:val="FF0000"/>
        </w:rPr>
      </w:pPr>
      <w:r w:rsidRPr="00890780">
        <w:rPr>
          <w:color w:val="FF0000"/>
        </w:rPr>
        <w:t>─</w:t>
      </w:r>
      <w:r w:rsidRPr="00890780">
        <w:rPr>
          <w:color w:val="FF0000"/>
        </w:rPr>
        <w:tab/>
        <w:t>динамічні запити;</w:t>
      </w:r>
    </w:p>
    <w:p w14:paraId="661CDB94" w14:textId="77777777" w:rsidR="00C41899" w:rsidRPr="00890780" w:rsidRDefault="00C41899" w:rsidP="00CA58DC">
      <w:pPr>
        <w:pStyle w:val="a2"/>
        <w:rPr>
          <w:color w:val="FF0000"/>
        </w:rPr>
      </w:pPr>
      <w:r w:rsidRPr="00890780">
        <w:rPr>
          <w:color w:val="FF0000"/>
        </w:rPr>
        <w:t>─</w:t>
      </w:r>
      <w:r w:rsidRPr="00890780">
        <w:rPr>
          <w:color w:val="FF0000"/>
        </w:rPr>
        <w:tab/>
        <w:t>повна підтримка індексів;</w:t>
      </w:r>
    </w:p>
    <w:p w14:paraId="7C20A86F" w14:textId="77777777" w:rsidR="00C41899" w:rsidRPr="00890780" w:rsidRDefault="00C41899" w:rsidP="00CA58DC">
      <w:pPr>
        <w:pStyle w:val="a2"/>
        <w:rPr>
          <w:color w:val="FF0000"/>
        </w:rPr>
      </w:pPr>
      <w:r w:rsidRPr="00890780">
        <w:rPr>
          <w:color w:val="FF0000"/>
        </w:rPr>
        <w:t>─</w:t>
      </w:r>
      <w:r w:rsidRPr="00890780">
        <w:rPr>
          <w:color w:val="FF0000"/>
        </w:rPr>
        <w:tab/>
        <w:t>профілювання запитів;</w:t>
      </w:r>
    </w:p>
    <w:p w14:paraId="0BEAAB34" w14:textId="77777777" w:rsidR="00C41899" w:rsidRPr="00890780" w:rsidRDefault="00C41899" w:rsidP="00CA58DC">
      <w:pPr>
        <w:pStyle w:val="a2"/>
        <w:rPr>
          <w:color w:val="FF0000"/>
        </w:rPr>
      </w:pPr>
      <w:r w:rsidRPr="00890780">
        <w:rPr>
          <w:color w:val="FF0000"/>
        </w:rPr>
        <w:t>─</w:t>
      </w:r>
      <w:r w:rsidRPr="00890780">
        <w:rPr>
          <w:color w:val="FF0000"/>
        </w:rPr>
        <w:tab/>
        <w:t>швидкі оновлення ”на місці”;</w:t>
      </w:r>
    </w:p>
    <w:p w14:paraId="44B6AD8D" w14:textId="77777777" w:rsidR="00C41899" w:rsidRPr="00890780" w:rsidRDefault="00C41899" w:rsidP="00CA58DC">
      <w:pPr>
        <w:pStyle w:val="a2"/>
        <w:rPr>
          <w:color w:val="FF0000"/>
        </w:rPr>
      </w:pPr>
      <w:r w:rsidRPr="00890780">
        <w:rPr>
          <w:color w:val="FF0000"/>
        </w:rPr>
        <w:lastRenderedPageBreak/>
        <w:t>─</w:t>
      </w:r>
      <w:r w:rsidRPr="00890780">
        <w:rPr>
          <w:color w:val="FF0000"/>
        </w:rPr>
        <w:tab/>
        <w:t>ефективне зберігання двійкових даних великих обсягів;</w:t>
      </w:r>
    </w:p>
    <w:p w14:paraId="2F2CD4E3" w14:textId="77777777" w:rsidR="00C41899" w:rsidRPr="00890780" w:rsidRDefault="00C41899" w:rsidP="00CA58DC">
      <w:pPr>
        <w:pStyle w:val="a2"/>
        <w:rPr>
          <w:color w:val="FF0000"/>
        </w:rPr>
      </w:pPr>
      <w:r w:rsidRPr="00890780">
        <w:rPr>
          <w:color w:val="FF0000"/>
        </w:rPr>
        <w:t>─</w:t>
      </w:r>
      <w:r w:rsidRPr="00890780">
        <w:rPr>
          <w:color w:val="FF0000"/>
        </w:rPr>
        <w:tab/>
        <w:t>журналювання операцій, що модифікують дані в БД;</w:t>
      </w:r>
    </w:p>
    <w:p w14:paraId="65EFDA0F" w14:textId="77777777" w:rsidR="00C41899" w:rsidRPr="00890780" w:rsidRDefault="00C41899" w:rsidP="00CA58DC">
      <w:pPr>
        <w:pStyle w:val="a2"/>
        <w:rPr>
          <w:color w:val="FF0000"/>
        </w:rPr>
      </w:pPr>
      <w:r w:rsidRPr="00890780">
        <w:rPr>
          <w:color w:val="FF0000"/>
        </w:rPr>
        <w:t>─</w:t>
      </w:r>
      <w:r w:rsidRPr="00890780">
        <w:rPr>
          <w:color w:val="FF0000"/>
        </w:rPr>
        <w:tab/>
        <w:t>підтримка відмовостійкості і масштабованості: асинхронна реплікація, набір реплік і шардінг;</w:t>
      </w:r>
    </w:p>
    <w:p w14:paraId="75315224" w14:textId="102A1B28" w:rsidR="00C41899" w:rsidRPr="00890780" w:rsidRDefault="00C41899" w:rsidP="00CA58DC">
      <w:pPr>
        <w:pStyle w:val="a2"/>
        <w:rPr>
          <w:color w:val="FF0000"/>
        </w:rPr>
      </w:pPr>
      <w:r w:rsidRPr="00890780">
        <w:rPr>
          <w:color w:val="FF0000"/>
        </w:rPr>
        <w:t>─</w:t>
      </w:r>
      <w:r w:rsidRPr="00890780">
        <w:rPr>
          <w:color w:val="FF0000"/>
        </w:rPr>
        <w:tab/>
        <w:t>може працювати від</w:t>
      </w:r>
      <w:r w:rsidR="00184CAD" w:rsidRPr="00890780">
        <w:rPr>
          <w:color w:val="FF0000"/>
        </w:rPr>
        <w:t>повідно до парадигми MapReduce</w:t>
      </w:r>
      <w:r w:rsidR="00E92B27" w:rsidRPr="00890780">
        <w:rPr>
          <w:color w:val="FF0000"/>
        </w:rPr>
        <w:t xml:space="preserve"> </w:t>
      </w:r>
      <w:r w:rsidR="00E92B27" w:rsidRPr="00890780">
        <w:rPr>
          <w:color w:val="FF0000"/>
          <w:lang w:val="ru-RU"/>
        </w:rPr>
        <w:t>[19]</w:t>
      </w:r>
      <w:r w:rsidR="00184CAD" w:rsidRPr="00890780">
        <w:rPr>
          <w:color w:val="FF0000"/>
        </w:rPr>
        <w:t>;</w:t>
      </w:r>
    </w:p>
    <w:p w14:paraId="002920D3" w14:textId="672C8B95" w:rsidR="00C41899" w:rsidRDefault="00C41899" w:rsidP="00CA58DC">
      <w:pPr>
        <w:pStyle w:val="a2"/>
        <w:ind w:firstLine="567"/>
        <w:jc w:val="left"/>
      </w:pPr>
      <w:r>
        <w:rPr>
          <w:noProof/>
          <w:lang w:eastAsia="uk-UA"/>
        </w:rPr>
        <w:drawing>
          <wp:inline distT="0" distB="0" distL="0" distR="0" wp14:anchorId="292B4D30" wp14:editId="47A272D8">
            <wp:extent cx="5809615" cy="3381375"/>
            <wp:effectExtent l="0" t="0" r="635" b="9525"/>
            <wp:docPr id="795"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16720" cy="3385510"/>
                    </a:xfrm>
                    <a:prstGeom prst="rect">
                      <a:avLst/>
                    </a:prstGeom>
                  </pic:spPr>
                </pic:pic>
              </a:graphicData>
            </a:graphic>
          </wp:inline>
        </w:drawing>
      </w:r>
    </w:p>
    <w:p w14:paraId="50312843" w14:textId="28224929" w:rsidR="00C41899" w:rsidRPr="00C41899" w:rsidRDefault="00C41899" w:rsidP="00CA58DC">
      <w:pPr>
        <w:pStyle w:val="a2"/>
        <w:spacing w:before="120" w:after="120"/>
        <w:jc w:val="center"/>
      </w:pPr>
      <w:r>
        <w:t>Рисунок 4.9 – Стартове вікно MongoDB Server</w:t>
      </w:r>
    </w:p>
    <w:p w14:paraId="15C7F7C3" w14:textId="77777777" w:rsidR="003D51B5" w:rsidRPr="003D51B5" w:rsidRDefault="00EE574E" w:rsidP="00C9320D">
      <w:pPr>
        <w:pStyle w:val="a2"/>
        <w:numPr>
          <w:ilvl w:val="2"/>
          <w:numId w:val="2"/>
        </w:numPr>
        <w:ind w:left="0" w:firstLine="709"/>
        <w:outlineLvl w:val="2"/>
      </w:pPr>
      <w:r w:rsidRPr="00DE21DC">
        <w:rPr>
          <w:b/>
        </w:rPr>
        <w:t xml:space="preserve"> </w:t>
      </w:r>
      <w:bookmarkStart w:id="23" w:name="_Toc498857838"/>
      <w:r w:rsidR="002F4CF7">
        <w:rPr>
          <w:b/>
          <w:lang w:val="en-US"/>
        </w:rPr>
        <w:t>Angular</w:t>
      </w:r>
      <w:r w:rsidR="00DE21DC" w:rsidRPr="00DE21DC">
        <w:rPr>
          <w:b/>
        </w:rPr>
        <w:t>.</w:t>
      </w:r>
      <w:bookmarkEnd w:id="23"/>
      <w:r w:rsidR="00DE21DC" w:rsidRPr="00DE21DC">
        <w:rPr>
          <w:b/>
        </w:rPr>
        <w:t xml:space="preserve"> </w:t>
      </w:r>
    </w:p>
    <w:p w14:paraId="0C6B9A5D" w14:textId="33789FD3" w:rsidR="003D1261" w:rsidRPr="00F305A1" w:rsidRDefault="00E92B27" w:rsidP="003D51B5">
      <w:pPr>
        <w:rPr>
          <w:color w:val="FF0000"/>
        </w:rPr>
      </w:pPr>
      <w:r w:rsidRPr="00F305A1">
        <w:rPr>
          <w:color w:val="FF0000"/>
        </w:rPr>
        <w:t>KnockoutJS</w:t>
      </w:r>
      <w:r w:rsidR="00EC3169" w:rsidRPr="00275900">
        <w:rPr>
          <w:color w:val="FF0000"/>
          <w:lang w:val="uk-UA"/>
        </w:rPr>
        <w:t xml:space="preserve"> </w:t>
      </w:r>
      <w:r w:rsidR="003D1261" w:rsidRPr="00275900">
        <w:rPr>
          <w:color w:val="FF0000"/>
          <w:lang w:val="uk-UA"/>
        </w:rPr>
        <w:t xml:space="preserve">являє собою автономну </w:t>
      </w:r>
      <w:r w:rsidR="003D1261" w:rsidRPr="00F305A1">
        <w:rPr>
          <w:color w:val="FF0000"/>
        </w:rPr>
        <w:t>JavaScript</w:t>
      </w:r>
      <w:r w:rsidR="003D1261" w:rsidRPr="00275900">
        <w:rPr>
          <w:color w:val="FF0000"/>
          <w:lang w:val="uk-UA"/>
        </w:rPr>
        <w:t xml:space="preserve"> реалізацію патерну </w:t>
      </w:r>
      <w:r w:rsidR="003D1261" w:rsidRPr="00F305A1">
        <w:rPr>
          <w:color w:val="FF0000"/>
        </w:rPr>
        <w:t>Model</w:t>
      </w:r>
      <w:r w:rsidR="003D1261" w:rsidRPr="00275900">
        <w:rPr>
          <w:color w:val="FF0000"/>
          <w:lang w:val="uk-UA"/>
        </w:rPr>
        <w:t>-</w:t>
      </w:r>
      <w:r w:rsidR="003D1261" w:rsidRPr="00F305A1">
        <w:rPr>
          <w:color w:val="FF0000"/>
        </w:rPr>
        <w:t>View</w:t>
      </w:r>
      <w:r w:rsidR="003D1261" w:rsidRPr="00275900">
        <w:rPr>
          <w:color w:val="FF0000"/>
          <w:lang w:val="uk-UA"/>
        </w:rPr>
        <w:t>-</w:t>
      </w:r>
      <w:r w:rsidR="003D1261" w:rsidRPr="00F305A1">
        <w:rPr>
          <w:color w:val="FF0000"/>
        </w:rPr>
        <w:t>ViewModel</w:t>
      </w:r>
      <w:r w:rsidR="003D1261" w:rsidRPr="00275900">
        <w:rPr>
          <w:color w:val="FF0000"/>
          <w:lang w:val="uk-UA"/>
        </w:rPr>
        <w:t xml:space="preserve"> з власними шаблонами. </w:t>
      </w:r>
      <w:r w:rsidR="003D1261" w:rsidRPr="00F305A1">
        <w:rPr>
          <w:color w:val="FF0000"/>
        </w:rPr>
        <w:t>Основ</w:t>
      </w:r>
      <w:r w:rsidR="00E628CA" w:rsidRPr="00F305A1">
        <w:rPr>
          <w:color w:val="FF0000"/>
        </w:rPr>
        <w:t>ними</w:t>
      </w:r>
      <w:r w:rsidR="003D1261" w:rsidRPr="00F305A1">
        <w:rPr>
          <w:color w:val="FF0000"/>
        </w:rPr>
        <w:t xml:space="preserve"> принципи:</w:t>
      </w:r>
    </w:p>
    <w:p w14:paraId="170DA227" w14:textId="3A74B213" w:rsidR="003D1261" w:rsidRPr="00F305A1" w:rsidRDefault="003D1261" w:rsidP="00C9320D">
      <w:pPr>
        <w:pStyle w:val="a2"/>
        <w:numPr>
          <w:ilvl w:val="0"/>
          <w:numId w:val="5"/>
        </w:numPr>
        <w:ind w:left="0" w:firstLine="709"/>
        <w:rPr>
          <w:color w:val="FF0000"/>
          <w:lang w:val="ru-RU"/>
        </w:rPr>
      </w:pPr>
      <w:r w:rsidRPr="00F305A1">
        <w:rPr>
          <w:color w:val="FF0000"/>
        </w:rPr>
        <w:t>чіткий поділ між даними застосунку, шаблонами, та даними для відображення</w:t>
      </w:r>
      <w:r w:rsidRPr="00F305A1">
        <w:rPr>
          <w:color w:val="FF0000"/>
          <w:lang w:val="ru-RU"/>
        </w:rPr>
        <w:t>;</w:t>
      </w:r>
    </w:p>
    <w:p w14:paraId="011266C6" w14:textId="1AFC7149" w:rsidR="003D1261" w:rsidRPr="00F305A1" w:rsidRDefault="003D1261" w:rsidP="00C9320D">
      <w:pPr>
        <w:pStyle w:val="a2"/>
        <w:numPr>
          <w:ilvl w:val="0"/>
          <w:numId w:val="5"/>
        </w:numPr>
        <w:ind w:left="0" w:firstLine="709"/>
        <w:rPr>
          <w:color w:val="FF0000"/>
          <w:lang w:val="ru-RU"/>
        </w:rPr>
      </w:pPr>
      <w:r w:rsidRPr="00F305A1">
        <w:rPr>
          <w:color w:val="FF0000"/>
        </w:rPr>
        <w:t>наявність чітко визначеного шару спеціалізованого коду для управління відносинами між шаблонами</w:t>
      </w:r>
      <w:r w:rsidRPr="00F305A1">
        <w:rPr>
          <w:color w:val="FF0000"/>
          <w:lang w:val="ru-RU"/>
        </w:rPr>
        <w:t>.</w:t>
      </w:r>
    </w:p>
    <w:p w14:paraId="478C60C9" w14:textId="03AAA66D" w:rsidR="003D1261" w:rsidRPr="00F305A1" w:rsidRDefault="003D1261" w:rsidP="00CA58DC">
      <w:pPr>
        <w:pStyle w:val="a2"/>
        <w:rPr>
          <w:color w:val="FF0000"/>
        </w:rPr>
      </w:pPr>
      <w:r w:rsidRPr="00F305A1">
        <w:rPr>
          <w:color w:val="FF0000"/>
        </w:rPr>
        <w:t>Останній використовує вбудоване управління подіями мови Javascript.</w:t>
      </w:r>
    </w:p>
    <w:p w14:paraId="4B831827" w14:textId="69BB92CC" w:rsidR="003D1261" w:rsidRPr="00F305A1" w:rsidRDefault="003D1261" w:rsidP="00CA58DC">
      <w:pPr>
        <w:pStyle w:val="a2"/>
        <w:rPr>
          <w:color w:val="FF0000"/>
        </w:rPr>
      </w:pPr>
      <w:r w:rsidRPr="00F305A1">
        <w:rPr>
          <w:color w:val="FF0000"/>
        </w:rPr>
        <w:t>Ці можливості KnockoutJS оптимізують та спрощують програмування складних відносини між шаблонами.</w:t>
      </w:r>
    </w:p>
    <w:p w14:paraId="771B7C0C" w14:textId="5CB38D69" w:rsidR="00EC3169" w:rsidRPr="00F305A1" w:rsidRDefault="003D1261" w:rsidP="00CA58DC">
      <w:pPr>
        <w:pStyle w:val="a2"/>
        <w:rPr>
          <w:color w:val="FF0000"/>
        </w:rPr>
      </w:pPr>
      <w:r w:rsidRPr="00F305A1">
        <w:rPr>
          <w:color w:val="FF0000"/>
        </w:rPr>
        <w:lastRenderedPageBreak/>
        <w:t>KnockoutJS розроблений та підтримується Стівом Сандерсоном, працівником Microsoft. Автор підкреслює, що це особистий проект з відкритим кодом, і не є продуктом Microsoft.</w:t>
      </w:r>
    </w:p>
    <w:p w14:paraId="35982D08" w14:textId="77777777" w:rsidR="003D51B5" w:rsidRPr="003D51B5" w:rsidRDefault="00616095" w:rsidP="00C9320D">
      <w:pPr>
        <w:pStyle w:val="a2"/>
        <w:numPr>
          <w:ilvl w:val="2"/>
          <w:numId w:val="2"/>
        </w:numPr>
        <w:ind w:left="0" w:firstLine="709"/>
        <w:outlineLvl w:val="2"/>
      </w:pPr>
      <w:bookmarkStart w:id="24" w:name="_Toc498857839"/>
      <w:r w:rsidRPr="00DE21DC">
        <w:rPr>
          <w:b/>
        </w:rPr>
        <w:t>JQuery</w:t>
      </w:r>
      <w:r w:rsidR="00DE21DC" w:rsidRPr="00DE21DC">
        <w:rPr>
          <w:b/>
        </w:rPr>
        <w:t>.</w:t>
      </w:r>
      <w:bookmarkEnd w:id="24"/>
      <w:r w:rsidR="00DE21DC" w:rsidRPr="00DE21DC">
        <w:rPr>
          <w:b/>
        </w:rPr>
        <w:t xml:space="preserve"> </w:t>
      </w:r>
    </w:p>
    <w:p w14:paraId="4AFDAD15" w14:textId="2A045B68" w:rsidR="003D1261" w:rsidRPr="009543E8" w:rsidRDefault="00E92B27" w:rsidP="003D51B5">
      <w:r>
        <w:t>jQuery</w:t>
      </w:r>
      <w:r w:rsidR="00EC3169" w:rsidRPr="00275900">
        <w:rPr>
          <w:lang w:val="uk-UA"/>
        </w:rPr>
        <w:t xml:space="preserve"> – популярна </w:t>
      </w:r>
      <w:r w:rsidR="003D1261" w:rsidRPr="009543E8">
        <w:t>Jav</w:t>
      </w:r>
      <w:r w:rsidR="00F3313F">
        <w:t>aScript</w:t>
      </w:r>
      <w:r w:rsidR="00F3313F" w:rsidRPr="00275900">
        <w:rPr>
          <w:lang w:val="uk-UA"/>
        </w:rPr>
        <w:t>-бібліотека з відкритим вихідним</w:t>
      </w:r>
      <w:r w:rsidR="003D1261" w:rsidRPr="00275900">
        <w:rPr>
          <w:lang w:val="uk-UA"/>
        </w:rPr>
        <w:t xml:space="preserve"> кодом. </w:t>
      </w:r>
      <w:r w:rsidR="003D1261" w:rsidRPr="009543E8">
        <w:t>Вона була представлена у січні 2006 року у BarCamp NYC Джоном Ресіґом (John Resig). Згідно з дослідженнями організації W3Techs, JQuery використовується понад половиною від мільйона найвідвідуваніших сайтів. jQuery є найпопулярнішою бібліотекою JavaScript, яка посилено використовується на сьогоднішній день.</w:t>
      </w:r>
    </w:p>
    <w:p w14:paraId="0BD6AEF8" w14:textId="017C7563" w:rsidR="003D1261" w:rsidRPr="009543E8" w:rsidRDefault="003D1261" w:rsidP="00CA58DC">
      <w:pPr>
        <w:pStyle w:val="a2"/>
      </w:pPr>
      <w:r w:rsidRPr="009543E8">
        <w:t>jQuery є вільним програмним забезпеченням під ліцензією MIT (до вересня 2012 було подвійне ліцензування під MIT та GNU General Public License другої версії).</w:t>
      </w:r>
    </w:p>
    <w:p w14:paraId="54644B02" w14:textId="7F54C23C" w:rsidR="003D1261" w:rsidRPr="003D1261" w:rsidRDefault="003D1261" w:rsidP="00CA58DC">
      <w:pPr>
        <w:pStyle w:val="a2"/>
      </w:pPr>
      <w:r w:rsidRPr="009543E8">
        <w:t>Синтаксис jQuery розроблений, щоб зробити орієнтування у навігації зручнішим завдяки вибору елементів DOM, створенню анімації, обробки подій, і розробки AJAX-застосунків. jQuery також надає можливості для розробників, для створення плагінів у верхній частині бібліотеки JavaScript. Використовуючи ці об'єкти, розробники можуть створювати абстракції для низькорівневої взаємодії та створювати анімацію для ефектів високого рівня. Це сприяє створенню потужних і динамічних веб-сторінок.</w:t>
      </w:r>
      <w:r>
        <w:t xml:space="preserve"> </w:t>
      </w:r>
      <w:r w:rsidR="00616095">
        <w:br w:type="page"/>
      </w:r>
    </w:p>
    <w:p w14:paraId="661C5FDA" w14:textId="77777777" w:rsidR="00742790" w:rsidRPr="00742790" w:rsidRDefault="00742790" w:rsidP="00C359F2">
      <w:pPr>
        <w:pStyle w:val="a0"/>
        <w:numPr>
          <w:ilvl w:val="0"/>
          <w:numId w:val="0"/>
        </w:numPr>
        <w:spacing w:after="240"/>
        <w:ind w:left="482"/>
        <w:jc w:val="left"/>
        <w:rPr>
          <w:sz w:val="16"/>
          <w:szCs w:val="16"/>
        </w:rPr>
      </w:pPr>
    </w:p>
    <w:p w14:paraId="66F91A3F" w14:textId="59DC929E" w:rsidR="0041731B" w:rsidRDefault="003A0EBA" w:rsidP="00C359F2">
      <w:pPr>
        <w:pStyle w:val="a0"/>
        <w:spacing w:before="0"/>
      </w:pPr>
      <w:bookmarkStart w:id="25" w:name="_Toc498857840"/>
      <w:r w:rsidRPr="00083195">
        <w:t>МЕТОДИКА РОБОТИ КОРИСТУВАЧА З СИСТЕМОЮ</w:t>
      </w:r>
      <w:bookmarkEnd w:id="25"/>
    </w:p>
    <w:p w14:paraId="5BBD0BBC" w14:textId="74B6A1BA" w:rsidR="0041731B" w:rsidRDefault="0041731B" w:rsidP="00CA58DC">
      <w:pPr>
        <w:pStyle w:val="a2"/>
      </w:pPr>
      <w:r>
        <w:t>Для того, щоб почати працювати з системою</w:t>
      </w:r>
      <w:r w:rsidR="00F97184">
        <w:t xml:space="preserve"> </w:t>
      </w:r>
      <w:r w:rsidR="00F3313F">
        <w:t xml:space="preserve">агрегації контенту з різних тематичних сайтів </w:t>
      </w:r>
      <w:r w:rsidR="00F97184">
        <w:t>потрібно ознайомитись з системними вимогами, а також виконати ряд операцій, щоб встановити її на сервері.</w:t>
      </w:r>
    </w:p>
    <w:p w14:paraId="1834AB9A" w14:textId="168BAC68" w:rsidR="003A0EBA" w:rsidRDefault="003A0EBA" w:rsidP="00C9320D">
      <w:pPr>
        <w:pStyle w:val="a4"/>
        <w:numPr>
          <w:ilvl w:val="1"/>
          <w:numId w:val="2"/>
        </w:numPr>
        <w:ind w:left="0" w:firstLine="708"/>
        <w:jc w:val="left"/>
        <w:outlineLvl w:val="1"/>
      </w:pPr>
      <w:bookmarkStart w:id="26" w:name="_Toc498857841"/>
      <w:r w:rsidRPr="00083195">
        <w:t>Системні вимоги т</w:t>
      </w:r>
      <w:r w:rsidR="003B7C2B">
        <w:t xml:space="preserve">а інсталяція програмного </w:t>
      </w:r>
      <w:r w:rsidRPr="00083195">
        <w:t>забезпечення</w:t>
      </w:r>
      <w:bookmarkEnd w:id="26"/>
    </w:p>
    <w:p w14:paraId="44512E3E" w14:textId="0BD8B756" w:rsidR="00F97184" w:rsidRPr="00083195" w:rsidRDefault="00F97184" w:rsidP="00CA58DC">
      <w:pPr>
        <w:pStyle w:val="a2"/>
      </w:pPr>
      <w:r>
        <w:t>Перед початком інсталяції програмного забезпечення треба впевнитись, що комп’ютер відповідає заданим системним вимогам. Вимоги формувались у відповідності до середньостатистичних, тобто таких, які відповідають можливостям більшості підприємств.</w:t>
      </w:r>
    </w:p>
    <w:p w14:paraId="043373E9" w14:textId="77777777" w:rsidR="003D51B5" w:rsidRPr="003D51B5" w:rsidRDefault="003A0EBA" w:rsidP="00C9320D">
      <w:pPr>
        <w:pStyle w:val="a2"/>
        <w:numPr>
          <w:ilvl w:val="2"/>
          <w:numId w:val="2"/>
        </w:numPr>
        <w:ind w:left="0" w:firstLine="709"/>
        <w:outlineLvl w:val="2"/>
      </w:pPr>
      <w:bookmarkStart w:id="27" w:name="_Toc498857842"/>
      <w:r w:rsidRPr="004975D9">
        <w:rPr>
          <w:b/>
        </w:rPr>
        <w:t>Апаратні та програмні вимоги</w:t>
      </w:r>
      <w:r w:rsidR="004975D9" w:rsidRPr="004975D9">
        <w:rPr>
          <w:b/>
          <w:lang w:val="ru-RU"/>
        </w:rPr>
        <w:t>.</w:t>
      </w:r>
      <w:bookmarkEnd w:id="27"/>
      <w:r w:rsidR="004975D9">
        <w:rPr>
          <w:b/>
          <w:lang w:val="ru-RU"/>
        </w:rPr>
        <w:t xml:space="preserve"> </w:t>
      </w:r>
    </w:p>
    <w:p w14:paraId="6494798C" w14:textId="44F25DED" w:rsidR="00F97184" w:rsidRDefault="00F97184" w:rsidP="003D51B5">
      <w:r>
        <w:t>Апаратні вимоги для коректної роботи програмного забезпечення для комп’ютера:</w:t>
      </w:r>
    </w:p>
    <w:p w14:paraId="2F07DDEE" w14:textId="47BB4645" w:rsidR="00F97184" w:rsidRDefault="00F97184" w:rsidP="00C9320D">
      <w:pPr>
        <w:pStyle w:val="a2"/>
        <w:numPr>
          <w:ilvl w:val="0"/>
          <w:numId w:val="3"/>
        </w:numPr>
        <w:ind w:left="0" w:firstLine="709"/>
      </w:pPr>
      <w:r>
        <w:t>процесор: Pentium з тактовою частотою не менше 1Ггц або аналогічний (рекомендується Pentium з тактовою частотою 2 Ггц або аналогічний);</w:t>
      </w:r>
    </w:p>
    <w:p w14:paraId="5BD9C6C8" w14:textId="5E25F017" w:rsidR="00F97184" w:rsidRDefault="00F97184" w:rsidP="00C9320D">
      <w:pPr>
        <w:pStyle w:val="a2"/>
        <w:numPr>
          <w:ilvl w:val="0"/>
          <w:numId w:val="3"/>
        </w:numPr>
        <w:ind w:left="0" w:firstLine="709"/>
      </w:pPr>
      <w:r>
        <w:t>ОЗУ: не менше 256 МБ (рекомендується 1024 МБ);</w:t>
      </w:r>
    </w:p>
    <w:p w14:paraId="4CABBFE5" w14:textId="707894B2" w:rsidR="00F97184" w:rsidRDefault="00F97184" w:rsidP="00C9320D">
      <w:pPr>
        <w:pStyle w:val="a2"/>
        <w:numPr>
          <w:ilvl w:val="0"/>
          <w:numId w:val="3"/>
        </w:numPr>
        <w:ind w:left="0" w:firstLine="709"/>
      </w:pPr>
      <w:r>
        <w:t>екран: 800 x 600, 256 кольорів (рекомендується 1280 x 768, high color (32-розрядний колір));</w:t>
      </w:r>
    </w:p>
    <w:p w14:paraId="7D5A2476" w14:textId="77777777" w:rsidR="00F97184" w:rsidRDefault="00F97184" w:rsidP="00C9320D">
      <w:pPr>
        <w:pStyle w:val="a2"/>
        <w:numPr>
          <w:ilvl w:val="0"/>
          <w:numId w:val="3"/>
        </w:numPr>
        <w:ind w:left="0" w:firstLine="709"/>
      </w:pPr>
      <w:r>
        <w:t>Програмні вимоги для коректної роботи програмного забезпечення для комп’ютера:</w:t>
      </w:r>
    </w:p>
    <w:p w14:paraId="48D68067" w14:textId="65099626" w:rsidR="003A0EBA" w:rsidRDefault="00F97184" w:rsidP="00C9320D">
      <w:pPr>
        <w:pStyle w:val="a2"/>
        <w:numPr>
          <w:ilvl w:val="0"/>
          <w:numId w:val="3"/>
        </w:numPr>
        <w:ind w:left="0" w:firstLine="709"/>
      </w:pPr>
      <w:r>
        <w:t xml:space="preserve">встановлена ОС Windows 7 / Windows 8 </w:t>
      </w:r>
      <w:r w:rsidRPr="00F97184">
        <w:t xml:space="preserve">/ </w:t>
      </w:r>
      <w:r>
        <w:t>Windows 10;</w:t>
      </w:r>
    </w:p>
    <w:p w14:paraId="466A3114" w14:textId="77777777" w:rsidR="00F97184" w:rsidRPr="00083195" w:rsidRDefault="00F97184" w:rsidP="00C9320D">
      <w:pPr>
        <w:pStyle w:val="a2"/>
        <w:numPr>
          <w:ilvl w:val="0"/>
          <w:numId w:val="3"/>
        </w:numPr>
        <w:ind w:left="0" w:firstLine="709"/>
      </w:pPr>
      <w:r w:rsidRPr="00083195">
        <w:lastRenderedPageBreak/>
        <w:t>.NET Framework 4.0 або вище;</w:t>
      </w:r>
    </w:p>
    <w:p w14:paraId="5510E05F" w14:textId="54B5521E" w:rsidR="00FE15A6" w:rsidRDefault="005B02C8" w:rsidP="00C9320D">
      <w:pPr>
        <w:pStyle w:val="a2"/>
        <w:numPr>
          <w:ilvl w:val="0"/>
          <w:numId w:val="3"/>
        </w:numPr>
        <w:ind w:left="0" w:firstLine="709"/>
      </w:pPr>
      <w:r>
        <w:t>в</w:t>
      </w:r>
      <w:r w:rsidR="00F97184" w:rsidRPr="00083195">
        <w:t>становлена база даних MongoDb.</w:t>
      </w:r>
    </w:p>
    <w:p w14:paraId="51F56824" w14:textId="79B9F752" w:rsidR="00742790" w:rsidRDefault="00742790" w:rsidP="00742790">
      <w:pPr>
        <w:pStyle w:val="a2"/>
        <w:ind w:left="709" w:firstLine="0"/>
      </w:pPr>
      <w:r>
        <w:t>Система коректно функціонує на комп'ютерах з операційними системами:</w:t>
      </w:r>
    </w:p>
    <w:p w14:paraId="4EA90B0A" w14:textId="33E4D8BC" w:rsidR="00742790" w:rsidRDefault="00742790" w:rsidP="00C9320D">
      <w:pPr>
        <w:pStyle w:val="a2"/>
        <w:numPr>
          <w:ilvl w:val="0"/>
          <w:numId w:val="3"/>
        </w:numPr>
        <w:ind w:left="0" w:firstLine="709"/>
      </w:pPr>
      <w:r>
        <w:t>Windows XP</w:t>
      </w:r>
      <w:r w:rsidRPr="00967351">
        <w:t>;</w:t>
      </w:r>
    </w:p>
    <w:p w14:paraId="46194FEE" w14:textId="526F3CE4" w:rsidR="00742790" w:rsidRDefault="00742790" w:rsidP="00C9320D">
      <w:pPr>
        <w:pStyle w:val="a2"/>
        <w:numPr>
          <w:ilvl w:val="0"/>
          <w:numId w:val="3"/>
        </w:numPr>
        <w:ind w:left="0" w:firstLine="709"/>
      </w:pPr>
      <w:r>
        <w:t>Windows Server 2003</w:t>
      </w:r>
      <w:r w:rsidRPr="00967351">
        <w:t>;</w:t>
      </w:r>
    </w:p>
    <w:p w14:paraId="541C3A5F" w14:textId="35CE0968" w:rsidR="00742790" w:rsidRDefault="00742790" w:rsidP="00C9320D">
      <w:pPr>
        <w:pStyle w:val="a2"/>
        <w:numPr>
          <w:ilvl w:val="0"/>
          <w:numId w:val="3"/>
        </w:numPr>
        <w:ind w:left="0" w:firstLine="709"/>
      </w:pPr>
      <w:r>
        <w:t>Windows Vista</w:t>
      </w:r>
      <w:r w:rsidRPr="00967351">
        <w:t>;</w:t>
      </w:r>
    </w:p>
    <w:p w14:paraId="59F83157" w14:textId="07869A13" w:rsidR="00742790" w:rsidRDefault="00742790" w:rsidP="00C9320D">
      <w:pPr>
        <w:pStyle w:val="a2"/>
        <w:numPr>
          <w:ilvl w:val="0"/>
          <w:numId w:val="3"/>
        </w:numPr>
        <w:ind w:left="0" w:firstLine="709"/>
      </w:pPr>
      <w:r>
        <w:t>Windows Server 2008</w:t>
      </w:r>
      <w:r w:rsidRPr="00967351">
        <w:t>;</w:t>
      </w:r>
    </w:p>
    <w:p w14:paraId="2189C6DA" w14:textId="6EC5EE53" w:rsidR="00742790" w:rsidRDefault="00742790" w:rsidP="00C9320D">
      <w:pPr>
        <w:pStyle w:val="a2"/>
        <w:numPr>
          <w:ilvl w:val="0"/>
          <w:numId w:val="3"/>
        </w:numPr>
        <w:ind w:left="0" w:firstLine="709"/>
      </w:pPr>
      <w:r>
        <w:t>Windows 7</w:t>
      </w:r>
      <w:r w:rsidRPr="00967351">
        <w:t>;</w:t>
      </w:r>
    </w:p>
    <w:p w14:paraId="3D9E506B" w14:textId="70CE6BB4" w:rsidR="00742790" w:rsidRDefault="00742790" w:rsidP="00C9320D">
      <w:pPr>
        <w:pStyle w:val="a2"/>
        <w:numPr>
          <w:ilvl w:val="0"/>
          <w:numId w:val="3"/>
        </w:numPr>
        <w:ind w:left="0" w:firstLine="709"/>
      </w:pPr>
      <w:r>
        <w:t>Windows 8</w:t>
      </w:r>
      <w:r w:rsidRPr="00967351">
        <w:t>;</w:t>
      </w:r>
    </w:p>
    <w:p w14:paraId="4B1C3937" w14:textId="4640F131" w:rsidR="00742790" w:rsidRPr="00742790" w:rsidRDefault="00742790" w:rsidP="00C9320D">
      <w:pPr>
        <w:pStyle w:val="a2"/>
        <w:numPr>
          <w:ilvl w:val="0"/>
          <w:numId w:val="3"/>
        </w:numPr>
        <w:ind w:left="0" w:firstLine="709"/>
      </w:pPr>
      <w:r>
        <w:t>Windows Server 2012</w:t>
      </w:r>
      <w:r w:rsidRPr="00967351">
        <w:t>;</w:t>
      </w:r>
    </w:p>
    <w:p w14:paraId="4471B43A" w14:textId="2AE48660" w:rsidR="00742790" w:rsidRPr="00083195" w:rsidRDefault="00742790" w:rsidP="00C9320D">
      <w:pPr>
        <w:pStyle w:val="a2"/>
        <w:numPr>
          <w:ilvl w:val="0"/>
          <w:numId w:val="3"/>
        </w:numPr>
        <w:ind w:left="0" w:firstLine="709"/>
      </w:pPr>
      <w:r>
        <w:t>Windows 10</w:t>
      </w:r>
      <w:r w:rsidR="00967351">
        <w:t>.</w:t>
      </w:r>
    </w:p>
    <w:p w14:paraId="1DD859BE" w14:textId="77777777" w:rsidR="003D51B5" w:rsidRPr="003D51B5" w:rsidRDefault="003A0EBA" w:rsidP="00C9320D">
      <w:pPr>
        <w:pStyle w:val="a2"/>
        <w:numPr>
          <w:ilvl w:val="2"/>
          <w:numId w:val="2"/>
        </w:numPr>
        <w:ind w:left="0" w:firstLine="697"/>
        <w:outlineLvl w:val="2"/>
      </w:pPr>
      <w:bookmarkStart w:id="28" w:name="_Toc498857843"/>
      <w:r w:rsidRPr="00DE21DC">
        <w:rPr>
          <w:b/>
        </w:rPr>
        <w:t>Інсталяція програмного забезпечення</w:t>
      </w:r>
      <w:r w:rsidR="00DE21DC" w:rsidRPr="00DE21DC">
        <w:rPr>
          <w:b/>
        </w:rPr>
        <w:t>.</w:t>
      </w:r>
      <w:bookmarkEnd w:id="28"/>
      <w:r w:rsidR="00DE21DC" w:rsidRPr="00DE21DC">
        <w:rPr>
          <w:b/>
        </w:rPr>
        <w:t xml:space="preserve"> </w:t>
      </w:r>
    </w:p>
    <w:p w14:paraId="3B0D6786" w14:textId="0FF79296" w:rsidR="000D37BF" w:rsidRPr="002F3FA7" w:rsidRDefault="000D37BF" w:rsidP="003D51B5">
      <w:r w:rsidRPr="00275900">
        <w:rPr>
          <w:lang w:val="uk-UA"/>
        </w:rPr>
        <w:t xml:space="preserve">Приступаючи до роботи з програмою, користувачу насамперед необхідно включити «Служби </w:t>
      </w:r>
      <w:r w:rsidRPr="002F3FA7">
        <w:t>IIS</w:t>
      </w:r>
      <w:r w:rsidRPr="00275900">
        <w:rPr>
          <w:lang w:val="uk-UA"/>
        </w:rPr>
        <w:t>» (</w:t>
      </w:r>
      <w:r w:rsidRPr="002F3FA7">
        <w:t>Internet</w:t>
      </w:r>
      <w:r w:rsidRPr="00275900">
        <w:rPr>
          <w:lang w:val="uk-UA"/>
        </w:rPr>
        <w:t xml:space="preserve"> </w:t>
      </w:r>
      <w:r w:rsidRPr="002F3FA7">
        <w:t>Information</w:t>
      </w:r>
      <w:r w:rsidRPr="00275900">
        <w:rPr>
          <w:lang w:val="uk-UA"/>
        </w:rPr>
        <w:t xml:space="preserve"> </w:t>
      </w:r>
      <w:r w:rsidRPr="002F3FA7">
        <w:t>Services</w:t>
      </w:r>
      <w:r w:rsidRPr="00275900">
        <w:rPr>
          <w:lang w:val="uk-UA"/>
        </w:rPr>
        <w:t xml:space="preserve">). </w:t>
      </w:r>
      <w:r w:rsidRPr="002F3FA7">
        <w:t>Для цього необхідно зробити наступні дії:</w:t>
      </w:r>
    </w:p>
    <w:p w14:paraId="0C494E35" w14:textId="77777777" w:rsidR="000D37BF" w:rsidRPr="005915A0" w:rsidRDefault="000D37BF" w:rsidP="00C9320D">
      <w:pPr>
        <w:pStyle w:val="a2"/>
        <w:numPr>
          <w:ilvl w:val="0"/>
          <w:numId w:val="3"/>
        </w:numPr>
        <w:ind w:left="0" w:firstLine="709"/>
      </w:pPr>
      <w:r w:rsidRPr="005915A0">
        <w:t>закрийте всі програми, які працюють в даний час;</w:t>
      </w:r>
    </w:p>
    <w:p w14:paraId="734A0883" w14:textId="77777777" w:rsidR="000D37BF" w:rsidRPr="005915A0" w:rsidRDefault="000D37BF" w:rsidP="00C9320D">
      <w:pPr>
        <w:pStyle w:val="a2"/>
        <w:numPr>
          <w:ilvl w:val="0"/>
          <w:numId w:val="3"/>
        </w:numPr>
        <w:ind w:left="0" w:firstLine="709"/>
      </w:pPr>
      <w:r w:rsidRPr="005915A0">
        <w:t>відкрийте панель керування та двічі клацніть «Установка й видалення програм»;</w:t>
      </w:r>
    </w:p>
    <w:p w14:paraId="7A3591CE" w14:textId="77777777" w:rsidR="000D37BF" w:rsidRPr="005915A0" w:rsidRDefault="000D37BF" w:rsidP="00C9320D">
      <w:pPr>
        <w:pStyle w:val="a2"/>
        <w:numPr>
          <w:ilvl w:val="0"/>
          <w:numId w:val="3"/>
        </w:numPr>
        <w:ind w:left="0" w:firstLine="709"/>
      </w:pPr>
      <w:r w:rsidRPr="005915A0">
        <w:t>на лівій панелі клацніть «Додавання та видалення компонентів Windows». Запуститься майстер компонентів Windows;</w:t>
      </w:r>
    </w:p>
    <w:p w14:paraId="742794BA" w14:textId="7363AA4C" w:rsidR="000D37BF" w:rsidRPr="005915A0" w:rsidRDefault="000D37BF" w:rsidP="00C9320D">
      <w:pPr>
        <w:pStyle w:val="a2"/>
        <w:numPr>
          <w:ilvl w:val="0"/>
          <w:numId w:val="3"/>
        </w:numPr>
        <w:ind w:left="0" w:firstLine="709"/>
      </w:pPr>
      <w:r w:rsidRPr="005915A0">
        <w:t xml:space="preserve">оберіть «Служби IIS» </w:t>
      </w:r>
      <w:r w:rsidR="00615A9A" w:rsidRPr="005B02C8">
        <w:t xml:space="preserve">[20] </w:t>
      </w:r>
      <w:r w:rsidRPr="005915A0">
        <w:t>і натисніть кнопку «Далі». Якщо прапорець вже встановлений, то служби IIS вже встановлені.</w:t>
      </w:r>
    </w:p>
    <w:p w14:paraId="2D819E61" w14:textId="77777777" w:rsidR="000D37BF" w:rsidRPr="00FB272F" w:rsidRDefault="000D37BF" w:rsidP="00CA58DC">
      <w:pPr>
        <w:pStyle w:val="a2"/>
        <w:rPr>
          <w:color w:val="FF0000"/>
        </w:rPr>
      </w:pPr>
      <w:r w:rsidRPr="00FB272F">
        <w:rPr>
          <w:color w:val="FF0000"/>
        </w:rPr>
        <w:t>Також необхідно встановити базу даних MongoDb:</w:t>
      </w:r>
    </w:p>
    <w:p w14:paraId="60A5BDFC" w14:textId="4EC73CEE" w:rsidR="000D37BF" w:rsidRPr="00FB272F" w:rsidRDefault="000D37BF" w:rsidP="00C9320D">
      <w:pPr>
        <w:pStyle w:val="a2"/>
        <w:numPr>
          <w:ilvl w:val="0"/>
          <w:numId w:val="3"/>
        </w:numPr>
        <w:ind w:left="0" w:firstLine="709"/>
        <w:rPr>
          <w:color w:val="FF0000"/>
        </w:rPr>
      </w:pPr>
      <w:r w:rsidRPr="00FB272F">
        <w:rPr>
          <w:color w:val="FF0000"/>
        </w:rPr>
        <w:t xml:space="preserve">завантажуємо </w:t>
      </w:r>
      <w:r w:rsidR="00DA7435" w:rsidRPr="00FB272F">
        <w:rPr>
          <w:color w:val="FF0000"/>
        </w:rPr>
        <w:t>архів mongodb з сайту (рисунок 5</w:t>
      </w:r>
      <w:r w:rsidRPr="00FB272F">
        <w:rPr>
          <w:color w:val="FF0000"/>
        </w:rPr>
        <w:t>.1);</w:t>
      </w:r>
    </w:p>
    <w:p w14:paraId="7D66B286" w14:textId="77777777" w:rsidR="00742790" w:rsidRPr="00FB272F" w:rsidRDefault="00742790" w:rsidP="00C9320D">
      <w:pPr>
        <w:pStyle w:val="a2"/>
        <w:numPr>
          <w:ilvl w:val="0"/>
          <w:numId w:val="3"/>
        </w:numPr>
        <w:ind w:left="0" w:firstLine="709"/>
        <w:rPr>
          <w:color w:val="FF0000"/>
        </w:rPr>
      </w:pPr>
      <w:r w:rsidRPr="00FB272F">
        <w:rPr>
          <w:color w:val="FF0000"/>
        </w:rPr>
        <w:t>розпаковуємо (наприклад, «C:\Program Files\MongoDB»);</w:t>
      </w:r>
    </w:p>
    <w:p w14:paraId="67DBCC71" w14:textId="77777777" w:rsidR="00742790" w:rsidRPr="00FB272F" w:rsidRDefault="00742790" w:rsidP="00C9320D">
      <w:pPr>
        <w:pStyle w:val="a2"/>
        <w:numPr>
          <w:ilvl w:val="0"/>
          <w:numId w:val="3"/>
        </w:numPr>
        <w:ind w:left="0" w:firstLine="709"/>
        <w:rPr>
          <w:color w:val="FF0000"/>
        </w:rPr>
      </w:pPr>
      <w:r w:rsidRPr="00FB272F">
        <w:rPr>
          <w:color w:val="FF0000"/>
        </w:rPr>
        <w:t>після встановлення заходимо в папку «C:\Program Files\MongoDB\Server\3.0\bin» і запускаємо файл «mongod.exe». Отримуємо результат представлений на рисунку 5.2.</w:t>
      </w:r>
    </w:p>
    <w:p w14:paraId="35304ADB" w14:textId="77777777" w:rsidR="00742790" w:rsidRPr="00083195" w:rsidRDefault="00742790" w:rsidP="00742790">
      <w:pPr>
        <w:pStyle w:val="a2"/>
      </w:pPr>
      <w:r w:rsidRPr="00083195">
        <w:t>Після установки «Служб IIS» необхідно створити Web-сайт:</w:t>
      </w:r>
    </w:p>
    <w:p w14:paraId="18B48682" w14:textId="77777777" w:rsidR="00742790" w:rsidRDefault="00742790" w:rsidP="00C9320D">
      <w:pPr>
        <w:pStyle w:val="a2"/>
        <w:numPr>
          <w:ilvl w:val="0"/>
          <w:numId w:val="15"/>
        </w:numPr>
        <w:ind w:left="0" w:firstLine="709"/>
      </w:pPr>
      <w:r>
        <w:lastRenderedPageBreak/>
        <w:t>В</w:t>
      </w:r>
      <w:r w:rsidRPr="00083195">
        <w:t>ідк</w:t>
      </w:r>
      <w:r>
        <w:t>рийте «Диспетчер IIS» (рисунок 5</w:t>
      </w:r>
      <w:r w:rsidRPr="00083195">
        <w:t>.3).</w:t>
      </w:r>
    </w:p>
    <w:p w14:paraId="6098DF9F" w14:textId="77777777" w:rsidR="00742790" w:rsidRPr="00083195" w:rsidRDefault="00742790" w:rsidP="00C9320D">
      <w:pPr>
        <w:pStyle w:val="a2"/>
        <w:numPr>
          <w:ilvl w:val="0"/>
          <w:numId w:val="15"/>
        </w:numPr>
        <w:ind w:left="0" w:firstLine="709"/>
      </w:pPr>
      <w:r>
        <w:t>Н</w:t>
      </w:r>
      <w:r w:rsidRPr="00083195">
        <w:t>а панелі «Підключення» клацніть правою кнопкою миші вузол «Сайти» в дереві, потім виберіть команду «Дода</w:t>
      </w:r>
      <w:r>
        <w:t>ти веб-сайт» (рисунок 5</w:t>
      </w:r>
      <w:r w:rsidRPr="00083195">
        <w:t>.4);</w:t>
      </w:r>
    </w:p>
    <w:p w14:paraId="63C7D204" w14:textId="77777777" w:rsidR="00742790" w:rsidRPr="00083195" w:rsidRDefault="00742790" w:rsidP="00C9320D">
      <w:pPr>
        <w:pStyle w:val="a2"/>
        <w:numPr>
          <w:ilvl w:val="0"/>
          <w:numId w:val="15"/>
        </w:numPr>
        <w:ind w:left="0" w:firstLine="709"/>
      </w:pPr>
      <w:r>
        <w:t>У вікні зображеному на рисунку 5</w:t>
      </w:r>
      <w:r w:rsidRPr="00083195">
        <w:t>.5 необхідно зробити такі дії:</w:t>
      </w:r>
    </w:p>
    <w:p w14:paraId="03D0DBF1" w14:textId="77777777" w:rsidR="00742790" w:rsidRPr="00083195" w:rsidRDefault="00742790" w:rsidP="00C9320D">
      <w:pPr>
        <w:pStyle w:val="a2"/>
        <w:numPr>
          <w:ilvl w:val="1"/>
          <w:numId w:val="14"/>
        </w:numPr>
        <w:ind w:left="709" w:firstLine="709"/>
      </w:pPr>
      <w:r w:rsidRPr="00083195">
        <w:t>У діалоговому вікні «Додавання веб-сайту» в полі «Ім'я веб-сайту» введіть зрозуміле ім'я веб-сайту.</w:t>
      </w:r>
    </w:p>
    <w:p w14:paraId="7E926305" w14:textId="77777777" w:rsidR="00742790" w:rsidRPr="00083195" w:rsidRDefault="00742790" w:rsidP="00C9320D">
      <w:pPr>
        <w:pStyle w:val="a2"/>
        <w:numPr>
          <w:ilvl w:val="1"/>
          <w:numId w:val="14"/>
        </w:numPr>
        <w:ind w:left="709" w:firstLine="709"/>
      </w:pPr>
      <w:r w:rsidRPr="00083195">
        <w:t>Клацніть пункт «Вибрати», якщо слід вибрати пул додатків, відмінний від пулу, зазначеного в полі «Пул додатків». У діалоговому вікні «Вибір пулу додатків» виберіть пул додатків в списку «Пул додатків», а потім натисніть кнопку «OK».</w:t>
      </w:r>
    </w:p>
    <w:p w14:paraId="50EDB90B" w14:textId="77777777" w:rsidR="00742790" w:rsidRPr="00083195" w:rsidRDefault="00742790" w:rsidP="00C9320D">
      <w:pPr>
        <w:pStyle w:val="a2"/>
        <w:numPr>
          <w:ilvl w:val="1"/>
          <w:numId w:val="14"/>
        </w:numPr>
        <w:ind w:left="709" w:firstLine="709"/>
      </w:pPr>
      <w:r w:rsidRPr="00083195">
        <w:t>У полі «Фізичний шлях» введіть фізичний шлях до папки веб-сайту або натисніть кнопку огляду (...), щоб вибрати папку у файловій системі. Якщо фізичний шлях, вказаний на кроці 5, веде до загального мережного ресурсу, клацніть Підключитися як, щоб вказати облікові дані, що мають дозвіл на доступ до ресурсу з цього шляху. Якщо не використовуються певні облікові дані, виберіть параметр Користувач веб-додатки (наскрізна перевірка справжності) у діалоговому вікні «Підключитися як».</w:t>
      </w:r>
    </w:p>
    <w:p w14:paraId="4AE0A925" w14:textId="77777777" w:rsidR="00742790" w:rsidRPr="00083195" w:rsidRDefault="00742790" w:rsidP="00C9320D">
      <w:pPr>
        <w:pStyle w:val="a2"/>
        <w:numPr>
          <w:ilvl w:val="1"/>
          <w:numId w:val="14"/>
        </w:numPr>
        <w:ind w:left="709" w:firstLine="709"/>
      </w:pPr>
      <w:r w:rsidRPr="00083195">
        <w:t>У списку «Тип» виберіть протокол для веб-сайту.</w:t>
      </w:r>
    </w:p>
    <w:p w14:paraId="27C5DB97" w14:textId="77777777" w:rsidR="00742790" w:rsidRPr="00083195" w:rsidRDefault="00742790" w:rsidP="00C9320D">
      <w:pPr>
        <w:pStyle w:val="a2"/>
        <w:numPr>
          <w:ilvl w:val="1"/>
          <w:numId w:val="14"/>
        </w:numPr>
        <w:ind w:left="709" w:firstLine="709"/>
      </w:pPr>
      <w:r w:rsidRPr="00083195">
        <w:t xml:space="preserve">Значення за </w:t>
      </w:r>
      <w:r>
        <w:t>замовчува</w:t>
      </w:r>
      <w:r w:rsidRPr="00083195">
        <w:t>нням в полі IP-адреса - Значення не привласнені. Якщо необхідно вказати статичний IP-адресу для веб-сайту, введіть IP-адресу в полі IP-адресу.</w:t>
      </w:r>
    </w:p>
    <w:p w14:paraId="6C85FFF4" w14:textId="77777777" w:rsidR="00742790" w:rsidRPr="00083195" w:rsidRDefault="00742790" w:rsidP="00C9320D">
      <w:pPr>
        <w:pStyle w:val="a2"/>
        <w:numPr>
          <w:ilvl w:val="1"/>
          <w:numId w:val="14"/>
        </w:numPr>
        <w:ind w:left="709" w:firstLine="709"/>
      </w:pPr>
      <w:r w:rsidRPr="00083195">
        <w:t>У текстовому полі «Порт» введіть номер порту.</w:t>
      </w:r>
    </w:p>
    <w:p w14:paraId="6BB91425" w14:textId="77777777" w:rsidR="00742790" w:rsidRPr="00083195" w:rsidRDefault="00742790" w:rsidP="00C9320D">
      <w:pPr>
        <w:pStyle w:val="a2"/>
        <w:numPr>
          <w:ilvl w:val="1"/>
          <w:numId w:val="14"/>
        </w:numPr>
        <w:ind w:left="709" w:firstLine="709"/>
      </w:pPr>
      <w:r w:rsidRPr="00083195">
        <w:t>Додатково можна ввести ім'я заголовка вузла для веб-сайту в полі «Тема вузла».</w:t>
      </w:r>
    </w:p>
    <w:p w14:paraId="3646CDD9" w14:textId="77777777" w:rsidR="00742790" w:rsidRPr="00083195" w:rsidRDefault="00742790" w:rsidP="00C9320D">
      <w:pPr>
        <w:pStyle w:val="a2"/>
        <w:numPr>
          <w:ilvl w:val="1"/>
          <w:numId w:val="14"/>
        </w:numPr>
        <w:ind w:left="709" w:firstLine="709"/>
      </w:pPr>
      <w:r w:rsidRPr="00083195">
        <w:t>Якщо не слід вносити зміни в параметри сайту і слід зробити його негайно доступним, встановіть прапорець Негайний запуск сайту.</w:t>
      </w:r>
    </w:p>
    <w:p w14:paraId="5553C1CB" w14:textId="77777777" w:rsidR="00742790" w:rsidRPr="00083195" w:rsidRDefault="00742790" w:rsidP="00C9320D">
      <w:pPr>
        <w:pStyle w:val="a2"/>
        <w:numPr>
          <w:ilvl w:val="0"/>
          <w:numId w:val="15"/>
        </w:numPr>
        <w:ind w:left="0" w:firstLine="709"/>
      </w:pPr>
      <w:r>
        <w:t>Н</w:t>
      </w:r>
      <w:r w:rsidRPr="00083195">
        <w:t>атисніть кнопку ОК.</w:t>
      </w:r>
    </w:p>
    <w:p w14:paraId="4C79668E" w14:textId="6F22418E" w:rsidR="00742790" w:rsidRPr="00FB272F" w:rsidRDefault="00742790" w:rsidP="00C9320D">
      <w:pPr>
        <w:pStyle w:val="a2"/>
        <w:numPr>
          <w:ilvl w:val="0"/>
          <w:numId w:val="15"/>
        </w:numPr>
        <w:ind w:left="0" w:firstLine="709"/>
        <w:rPr>
          <w:color w:val="FF0000"/>
        </w:rPr>
      </w:pPr>
      <w:r w:rsidRPr="00FB272F">
        <w:rPr>
          <w:color w:val="FF0000"/>
        </w:rPr>
        <w:lastRenderedPageBreak/>
        <w:t>Після створення Web-сайту необхідно запустити консольний додаток.</w:t>
      </w:r>
    </w:p>
    <w:p w14:paraId="51766914" w14:textId="7ED19C95" w:rsidR="000D37BF" w:rsidRPr="00FB272F" w:rsidRDefault="00DA7435" w:rsidP="00967351">
      <w:pPr>
        <w:pStyle w:val="a2"/>
        <w:ind w:firstLine="0"/>
        <w:jc w:val="center"/>
        <w:rPr>
          <w:color w:val="FF0000"/>
        </w:rPr>
      </w:pPr>
      <w:r w:rsidRPr="00FB272F">
        <w:rPr>
          <w:noProof/>
          <w:color w:val="FF0000"/>
          <w:lang w:eastAsia="uk-UA"/>
        </w:rPr>
        <w:drawing>
          <wp:inline distT="0" distB="0" distL="0" distR="0" wp14:anchorId="4A70F637" wp14:editId="41D5735B">
            <wp:extent cx="5705475" cy="4284289"/>
            <wp:effectExtent l="0" t="0" r="0" b="254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7" cy="4291447"/>
                    </a:xfrm>
                    <a:prstGeom prst="rect">
                      <a:avLst/>
                    </a:prstGeom>
                  </pic:spPr>
                </pic:pic>
              </a:graphicData>
            </a:graphic>
          </wp:inline>
        </w:drawing>
      </w:r>
    </w:p>
    <w:p w14:paraId="46A9F9C2" w14:textId="065ADCF7" w:rsidR="000D37BF" w:rsidRPr="00FB272F" w:rsidRDefault="000D37BF" w:rsidP="005B02C8">
      <w:pPr>
        <w:pStyle w:val="a2"/>
        <w:ind w:left="709" w:firstLine="0"/>
        <w:jc w:val="center"/>
        <w:rPr>
          <w:color w:val="FF0000"/>
        </w:rPr>
      </w:pPr>
      <w:r w:rsidRPr="00FB272F">
        <w:rPr>
          <w:color w:val="FF0000"/>
        </w:rPr>
        <w:t xml:space="preserve">Рисунок </w:t>
      </w:r>
      <w:r w:rsidR="00DA7435" w:rsidRPr="00FB272F">
        <w:rPr>
          <w:color w:val="FF0000"/>
        </w:rPr>
        <w:t>5</w:t>
      </w:r>
      <w:r w:rsidRPr="00FB272F">
        <w:rPr>
          <w:color w:val="FF0000"/>
        </w:rPr>
        <w:t>.1 –  Завантаження MongoDb з сайту</w:t>
      </w:r>
    </w:p>
    <w:p w14:paraId="66DB9D5C" w14:textId="77777777" w:rsidR="00742790" w:rsidRPr="00FB272F" w:rsidRDefault="00742790" w:rsidP="005B02C8">
      <w:pPr>
        <w:pStyle w:val="a2"/>
        <w:ind w:left="709" w:firstLine="0"/>
        <w:jc w:val="center"/>
        <w:rPr>
          <w:color w:val="FF0000"/>
        </w:rPr>
      </w:pPr>
    </w:p>
    <w:p w14:paraId="0EC8EB6C" w14:textId="05F47C31" w:rsidR="000D37BF" w:rsidRPr="00FB272F" w:rsidRDefault="003F065D" w:rsidP="00CA58DC">
      <w:pPr>
        <w:pStyle w:val="a2"/>
        <w:ind w:firstLine="0"/>
        <w:jc w:val="center"/>
        <w:rPr>
          <w:color w:val="FF0000"/>
        </w:rPr>
      </w:pPr>
      <w:r w:rsidRPr="00FB272F">
        <w:rPr>
          <w:noProof/>
          <w:color w:val="FF0000"/>
          <w:lang w:eastAsia="uk-UA"/>
        </w:rPr>
        <w:lastRenderedPageBreak/>
        <w:drawing>
          <wp:inline distT="0" distB="0" distL="0" distR="0" wp14:anchorId="0F4D22F8" wp14:editId="2136BC30">
            <wp:extent cx="6171565" cy="3324225"/>
            <wp:effectExtent l="0" t="0" r="63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3813" cy="3330822"/>
                    </a:xfrm>
                    <a:prstGeom prst="rect">
                      <a:avLst/>
                    </a:prstGeom>
                  </pic:spPr>
                </pic:pic>
              </a:graphicData>
            </a:graphic>
          </wp:inline>
        </w:drawing>
      </w:r>
    </w:p>
    <w:p w14:paraId="02F0861F" w14:textId="5AA75480" w:rsidR="000D37BF" w:rsidRPr="00FB272F" w:rsidRDefault="003F065D" w:rsidP="00CA58DC">
      <w:pPr>
        <w:pStyle w:val="a2"/>
        <w:spacing w:before="120" w:after="120"/>
        <w:ind w:firstLine="0"/>
        <w:jc w:val="center"/>
        <w:rPr>
          <w:color w:val="FF0000"/>
        </w:rPr>
      </w:pPr>
      <w:r w:rsidRPr="00FB272F">
        <w:rPr>
          <w:color w:val="FF0000"/>
        </w:rPr>
        <w:t>Рисунок 5</w:t>
      </w:r>
      <w:r w:rsidR="004975D9" w:rsidRPr="00FB272F">
        <w:rPr>
          <w:color w:val="FF0000"/>
        </w:rPr>
        <w:t>.2 –  Запуск MongoDb</w:t>
      </w:r>
    </w:p>
    <w:p w14:paraId="224589D8" w14:textId="6786C264" w:rsidR="000D37BF" w:rsidRPr="00083195" w:rsidRDefault="00B12CAB" w:rsidP="00CA58DC">
      <w:pPr>
        <w:pStyle w:val="a2"/>
        <w:ind w:left="709" w:firstLine="0"/>
        <w:jc w:val="center"/>
      </w:pPr>
      <w:r>
        <w:rPr>
          <w:noProof/>
          <w:lang w:eastAsia="uk-UA"/>
        </w:rPr>
        <w:drawing>
          <wp:inline distT="0" distB="0" distL="0" distR="0" wp14:anchorId="1CB060A9" wp14:editId="2479FAEF">
            <wp:extent cx="4809490" cy="4181475"/>
            <wp:effectExtent l="0" t="0" r="0" b="9525"/>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2419" cy="4192716"/>
                    </a:xfrm>
                    <a:prstGeom prst="rect">
                      <a:avLst/>
                    </a:prstGeom>
                    <a:noFill/>
                    <a:ln>
                      <a:noFill/>
                    </a:ln>
                  </pic:spPr>
                </pic:pic>
              </a:graphicData>
            </a:graphic>
          </wp:inline>
        </w:drawing>
      </w:r>
    </w:p>
    <w:p w14:paraId="06ED8235" w14:textId="55372BC6" w:rsidR="00742790" w:rsidRPr="00083195" w:rsidRDefault="003F065D" w:rsidP="00967351">
      <w:pPr>
        <w:pStyle w:val="a2"/>
        <w:spacing w:before="120" w:after="120"/>
        <w:ind w:left="709" w:firstLine="0"/>
        <w:jc w:val="center"/>
      </w:pPr>
      <w:r>
        <w:t>Рисунок 5</w:t>
      </w:r>
      <w:r w:rsidR="000D37BF" w:rsidRPr="00083195">
        <w:t>.3 –  Відкриття «Служб IIS»</w:t>
      </w:r>
    </w:p>
    <w:p w14:paraId="44A9A542" w14:textId="72D9894D" w:rsidR="000D37BF" w:rsidRPr="00083195" w:rsidRDefault="00B12CAB" w:rsidP="00CA58DC">
      <w:pPr>
        <w:pStyle w:val="a2"/>
        <w:ind w:left="709" w:firstLine="0"/>
        <w:jc w:val="center"/>
      </w:pPr>
      <w:r>
        <w:rPr>
          <w:noProof/>
          <w:lang w:eastAsia="uk-UA"/>
        </w:rPr>
        <w:lastRenderedPageBreak/>
        <w:drawing>
          <wp:inline distT="0" distB="0" distL="0" distR="0" wp14:anchorId="3CE26A69" wp14:editId="23AF7F0B">
            <wp:extent cx="4959157" cy="3609975"/>
            <wp:effectExtent l="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65067" cy="3614277"/>
                    </a:xfrm>
                    <a:prstGeom prst="rect">
                      <a:avLst/>
                    </a:prstGeom>
                    <a:noFill/>
                    <a:ln>
                      <a:noFill/>
                    </a:ln>
                  </pic:spPr>
                </pic:pic>
              </a:graphicData>
            </a:graphic>
          </wp:inline>
        </w:drawing>
      </w:r>
    </w:p>
    <w:p w14:paraId="3B35AF1E" w14:textId="5F86F515" w:rsidR="000D37BF" w:rsidRPr="00083195" w:rsidRDefault="00B12CAB" w:rsidP="00CA58DC">
      <w:pPr>
        <w:pStyle w:val="a2"/>
        <w:spacing w:before="120" w:after="120"/>
        <w:ind w:left="709" w:firstLine="0"/>
        <w:jc w:val="center"/>
      </w:pPr>
      <w:r>
        <w:t>Рисунок 5</w:t>
      </w:r>
      <w:r w:rsidR="000D37BF" w:rsidRPr="00083195">
        <w:t>.4 –  Додавання нового сайту</w:t>
      </w:r>
    </w:p>
    <w:p w14:paraId="5E412E7E" w14:textId="74F19A60" w:rsidR="000D37BF" w:rsidRPr="00083195" w:rsidRDefault="00B12CAB" w:rsidP="00CA58DC">
      <w:pPr>
        <w:pStyle w:val="a2"/>
        <w:jc w:val="center"/>
      </w:pPr>
      <w:r>
        <w:rPr>
          <w:noProof/>
          <w:lang w:eastAsia="uk-UA"/>
        </w:rPr>
        <w:lastRenderedPageBreak/>
        <w:drawing>
          <wp:inline distT="0" distB="0" distL="0" distR="0" wp14:anchorId="73BC396D" wp14:editId="1791A478">
            <wp:extent cx="5657850" cy="5191125"/>
            <wp:effectExtent l="0" t="0" r="0" b="9525"/>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57850" cy="5191125"/>
                    </a:xfrm>
                    <a:prstGeom prst="rect">
                      <a:avLst/>
                    </a:prstGeom>
                  </pic:spPr>
                </pic:pic>
              </a:graphicData>
            </a:graphic>
          </wp:inline>
        </w:drawing>
      </w:r>
    </w:p>
    <w:p w14:paraId="4AABEA0D" w14:textId="620E221B" w:rsidR="000D37BF" w:rsidRPr="000D37BF" w:rsidRDefault="009E77F5" w:rsidP="00DD6DE1">
      <w:pPr>
        <w:pStyle w:val="a2"/>
        <w:spacing w:before="120" w:after="120"/>
        <w:jc w:val="center"/>
      </w:pPr>
      <w:r>
        <w:t>Рисунок 5</w:t>
      </w:r>
      <w:r w:rsidR="000D37BF" w:rsidRPr="00083195">
        <w:t xml:space="preserve">.5 –  Введення </w:t>
      </w:r>
      <w:r w:rsidR="00DD6DE1">
        <w:t>даних нового сайту</w:t>
      </w:r>
    </w:p>
    <w:p w14:paraId="43532443" w14:textId="6C0A90F8" w:rsidR="00283CB2" w:rsidRDefault="00283CB2" w:rsidP="00C9320D">
      <w:pPr>
        <w:pStyle w:val="a4"/>
        <w:numPr>
          <w:ilvl w:val="1"/>
          <w:numId w:val="2"/>
        </w:numPr>
        <w:outlineLvl w:val="1"/>
      </w:pPr>
      <w:bookmarkStart w:id="29" w:name="_Toc498857844"/>
      <w:r w:rsidRPr="00083195">
        <w:t>Сценарії роботи користувача з системою</w:t>
      </w:r>
      <w:bookmarkEnd w:id="29"/>
    </w:p>
    <w:p w14:paraId="3662C662" w14:textId="116186F7" w:rsidR="005915A0" w:rsidRPr="002B62C5" w:rsidRDefault="005915A0" w:rsidP="00CA58DC">
      <w:pPr>
        <w:pStyle w:val="a2"/>
        <w:rPr>
          <w:color w:val="FF0000"/>
        </w:rPr>
      </w:pPr>
      <w:r w:rsidRPr="002B62C5">
        <w:rPr>
          <w:color w:val="FF0000"/>
        </w:rPr>
        <w:t xml:space="preserve">Користувач взаємодіє з системою </w:t>
      </w:r>
      <w:r w:rsidR="00B12CAB" w:rsidRPr="002B62C5">
        <w:rPr>
          <w:color w:val="FF0000"/>
        </w:rPr>
        <w:t>агрегації контенту</w:t>
      </w:r>
      <w:r w:rsidRPr="002B62C5">
        <w:rPr>
          <w:color w:val="FF0000"/>
        </w:rPr>
        <w:t xml:space="preserve"> з </w:t>
      </w:r>
      <w:r w:rsidR="00B12CAB" w:rsidRPr="002B62C5">
        <w:rPr>
          <w:color w:val="FF0000"/>
        </w:rPr>
        <w:t>різних тематичних сайтів</w:t>
      </w:r>
      <w:r w:rsidRPr="002B62C5">
        <w:rPr>
          <w:color w:val="FF0000"/>
        </w:rPr>
        <w:t xml:space="preserve"> через Web-інтерфейс. </w:t>
      </w:r>
    </w:p>
    <w:p w14:paraId="066180E3" w14:textId="77777777" w:rsidR="005915A0" w:rsidRPr="002B62C5" w:rsidRDefault="005915A0" w:rsidP="00CA58DC">
      <w:pPr>
        <w:pStyle w:val="a2"/>
        <w:rPr>
          <w:color w:val="FF0000"/>
        </w:rPr>
      </w:pPr>
      <w:r w:rsidRPr="002B62C5">
        <w:rPr>
          <w:color w:val="FF0000"/>
        </w:rPr>
        <w:t>Можливості розробленої системи:</w:t>
      </w:r>
    </w:p>
    <w:p w14:paraId="659A2B6D" w14:textId="77777777" w:rsidR="005915A0" w:rsidRPr="002B62C5" w:rsidRDefault="005915A0" w:rsidP="00C9320D">
      <w:pPr>
        <w:pStyle w:val="a2"/>
        <w:numPr>
          <w:ilvl w:val="0"/>
          <w:numId w:val="4"/>
        </w:numPr>
        <w:ind w:left="0" w:firstLine="709"/>
        <w:rPr>
          <w:color w:val="FF0000"/>
        </w:rPr>
      </w:pPr>
      <w:r w:rsidRPr="002B62C5">
        <w:rPr>
          <w:color w:val="FF0000"/>
        </w:rPr>
        <w:t>створення завдання на автоматичну екстракцію даних з завданого Web-ресурсу;</w:t>
      </w:r>
    </w:p>
    <w:p w14:paraId="6680DFD1" w14:textId="77777777" w:rsidR="005915A0" w:rsidRPr="002B62C5" w:rsidRDefault="005915A0" w:rsidP="00C9320D">
      <w:pPr>
        <w:pStyle w:val="a2"/>
        <w:numPr>
          <w:ilvl w:val="0"/>
          <w:numId w:val="4"/>
        </w:numPr>
        <w:ind w:left="0" w:firstLine="709"/>
        <w:rPr>
          <w:color w:val="FF0000"/>
        </w:rPr>
      </w:pPr>
      <w:r w:rsidRPr="002B62C5">
        <w:rPr>
          <w:color w:val="FF0000"/>
        </w:rPr>
        <w:t>перегляд списку завдань;</w:t>
      </w:r>
    </w:p>
    <w:p w14:paraId="7917525A" w14:textId="77777777" w:rsidR="005915A0" w:rsidRPr="002B62C5" w:rsidRDefault="005915A0" w:rsidP="00C9320D">
      <w:pPr>
        <w:pStyle w:val="a2"/>
        <w:numPr>
          <w:ilvl w:val="0"/>
          <w:numId w:val="4"/>
        </w:numPr>
        <w:ind w:left="0" w:firstLine="709"/>
        <w:rPr>
          <w:color w:val="FF0000"/>
        </w:rPr>
      </w:pPr>
      <w:r w:rsidRPr="002B62C5">
        <w:rPr>
          <w:color w:val="FF0000"/>
        </w:rPr>
        <w:t>перегляд отриманих даних;</w:t>
      </w:r>
    </w:p>
    <w:p w14:paraId="0EBF4973" w14:textId="77777777" w:rsidR="005915A0" w:rsidRPr="002B62C5" w:rsidRDefault="005915A0" w:rsidP="00C9320D">
      <w:pPr>
        <w:pStyle w:val="a2"/>
        <w:numPr>
          <w:ilvl w:val="0"/>
          <w:numId w:val="4"/>
        </w:numPr>
        <w:ind w:left="0" w:firstLine="709"/>
        <w:rPr>
          <w:color w:val="FF0000"/>
        </w:rPr>
      </w:pPr>
      <w:r w:rsidRPr="002B62C5">
        <w:rPr>
          <w:color w:val="FF0000"/>
        </w:rPr>
        <w:lastRenderedPageBreak/>
        <w:t>видалення завдання з усіма отриманими даними;</w:t>
      </w:r>
    </w:p>
    <w:p w14:paraId="5B7172E7" w14:textId="77777777" w:rsidR="005915A0" w:rsidRPr="002B62C5" w:rsidRDefault="005915A0" w:rsidP="00C9320D">
      <w:pPr>
        <w:pStyle w:val="a2"/>
        <w:numPr>
          <w:ilvl w:val="0"/>
          <w:numId w:val="4"/>
        </w:numPr>
        <w:ind w:left="0" w:firstLine="709"/>
        <w:rPr>
          <w:color w:val="FF0000"/>
        </w:rPr>
      </w:pPr>
      <w:r w:rsidRPr="002B62C5">
        <w:rPr>
          <w:color w:val="FF0000"/>
        </w:rPr>
        <w:t>перезапуск завдання;</w:t>
      </w:r>
    </w:p>
    <w:p w14:paraId="2A51F59D" w14:textId="77777777" w:rsidR="005915A0" w:rsidRPr="002B62C5" w:rsidRDefault="005915A0" w:rsidP="00C9320D">
      <w:pPr>
        <w:pStyle w:val="a2"/>
        <w:numPr>
          <w:ilvl w:val="0"/>
          <w:numId w:val="4"/>
        </w:numPr>
        <w:ind w:left="0" w:firstLine="709"/>
        <w:rPr>
          <w:color w:val="FF0000"/>
        </w:rPr>
      </w:pPr>
      <w:r w:rsidRPr="002B62C5">
        <w:rPr>
          <w:color w:val="FF0000"/>
        </w:rPr>
        <w:t>доступ до отриманих даних через API.</w:t>
      </w:r>
    </w:p>
    <w:p w14:paraId="25485EE1" w14:textId="77777777" w:rsidR="005915A0" w:rsidRPr="002B62C5" w:rsidRDefault="005915A0" w:rsidP="00CA58DC">
      <w:pPr>
        <w:pStyle w:val="a2"/>
        <w:rPr>
          <w:color w:val="FF0000"/>
        </w:rPr>
      </w:pPr>
      <w:r w:rsidRPr="002B62C5">
        <w:rPr>
          <w:color w:val="FF0000"/>
        </w:rPr>
        <w:t>Сценарій роботи користувача представлено у вигляді демонстрації перерахованих вище можливостей системи.</w:t>
      </w:r>
    </w:p>
    <w:p w14:paraId="646CA538" w14:textId="77777777" w:rsidR="005915A0" w:rsidRPr="002B62C5" w:rsidRDefault="005915A0" w:rsidP="00CA58DC">
      <w:pPr>
        <w:pStyle w:val="a2"/>
        <w:rPr>
          <w:color w:val="FF0000"/>
        </w:rPr>
      </w:pPr>
      <w:r w:rsidRPr="002B62C5">
        <w:rPr>
          <w:color w:val="FF0000"/>
        </w:rPr>
        <w:t>Створення нового завдання включає в себе такі кроки:</w:t>
      </w:r>
    </w:p>
    <w:p w14:paraId="370B3A20" w14:textId="0D0D9817" w:rsidR="005915A0" w:rsidRPr="002B62C5" w:rsidRDefault="005915A0" w:rsidP="00C9320D">
      <w:pPr>
        <w:pStyle w:val="a2"/>
        <w:numPr>
          <w:ilvl w:val="0"/>
          <w:numId w:val="10"/>
        </w:numPr>
        <w:ind w:left="0" w:firstLine="709"/>
        <w:rPr>
          <w:color w:val="FF0000"/>
        </w:rPr>
      </w:pPr>
      <w:r w:rsidRPr="002B62C5">
        <w:rPr>
          <w:color w:val="FF0000"/>
        </w:rPr>
        <w:t>Вв</w:t>
      </w:r>
      <w:r w:rsidR="00F3313F" w:rsidRPr="002B62C5">
        <w:rPr>
          <w:color w:val="FF0000"/>
        </w:rPr>
        <w:t>едення назви завдання (рисунок 5</w:t>
      </w:r>
      <w:r w:rsidRPr="002B62C5">
        <w:rPr>
          <w:color w:val="FF0000"/>
        </w:rPr>
        <w:t>.6).</w:t>
      </w:r>
    </w:p>
    <w:p w14:paraId="44C19CDD" w14:textId="437B377C" w:rsidR="005915A0" w:rsidRPr="002B62C5" w:rsidRDefault="009E77F5" w:rsidP="00CA58DC">
      <w:pPr>
        <w:pStyle w:val="a2"/>
        <w:ind w:firstLine="0"/>
        <w:jc w:val="center"/>
        <w:rPr>
          <w:color w:val="FF0000"/>
        </w:rPr>
      </w:pPr>
      <w:r w:rsidRPr="002B62C5">
        <w:rPr>
          <w:noProof/>
          <w:color w:val="FF0000"/>
          <w:lang w:eastAsia="uk-UA"/>
        </w:rPr>
        <w:drawing>
          <wp:inline distT="0" distB="0" distL="0" distR="0" wp14:anchorId="690C67A3" wp14:editId="05C4962D">
            <wp:extent cx="5989904" cy="2266950"/>
            <wp:effectExtent l="0" t="0" r="0" b="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tep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89904" cy="2266950"/>
                    </a:xfrm>
                    <a:prstGeom prst="rect">
                      <a:avLst/>
                    </a:prstGeom>
                  </pic:spPr>
                </pic:pic>
              </a:graphicData>
            </a:graphic>
          </wp:inline>
        </w:drawing>
      </w:r>
    </w:p>
    <w:p w14:paraId="1F849D20" w14:textId="6D424246" w:rsidR="005915A0" w:rsidRPr="002B62C5" w:rsidRDefault="009E77F5" w:rsidP="00CA58DC">
      <w:pPr>
        <w:pStyle w:val="a2"/>
        <w:spacing w:before="120" w:after="120"/>
        <w:ind w:firstLine="0"/>
        <w:jc w:val="center"/>
        <w:rPr>
          <w:color w:val="FF0000"/>
        </w:rPr>
      </w:pPr>
      <w:r w:rsidRPr="002B62C5">
        <w:rPr>
          <w:color w:val="FF0000"/>
        </w:rPr>
        <w:t>Рисунок 5</w:t>
      </w:r>
      <w:r w:rsidR="005915A0" w:rsidRPr="002B62C5">
        <w:rPr>
          <w:color w:val="FF0000"/>
        </w:rPr>
        <w:t>.6 – Сторінка налаштув</w:t>
      </w:r>
      <w:r w:rsidR="006E214F" w:rsidRPr="002B62C5">
        <w:rPr>
          <w:color w:val="FF0000"/>
        </w:rPr>
        <w:t>ання конфігурації – перший етап</w:t>
      </w:r>
    </w:p>
    <w:p w14:paraId="3D8C90F1" w14:textId="16BFBDD5" w:rsidR="005915A0" w:rsidRPr="002B62C5" w:rsidRDefault="005915A0" w:rsidP="00C9320D">
      <w:pPr>
        <w:pStyle w:val="a2"/>
        <w:numPr>
          <w:ilvl w:val="0"/>
          <w:numId w:val="10"/>
        </w:numPr>
        <w:ind w:left="0" w:firstLine="709"/>
        <w:rPr>
          <w:color w:val="FF0000"/>
        </w:rPr>
      </w:pPr>
      <w:r w:rsidRPr="002B62C5">
        <w:rPr>
          <w:color w:val="FF0000"/>
        </w:rPr>
        <w:t xml:space="preserve">Формування структури даних та введення </w:t>
      </w:r>
      <w:r w:rsidR="00F3313F" w:rsidRPr="002B62C5">
        <w:rPr>
          <w:color w:val="FF0000"/>
        </w:rPr>
        <w:t>необхідних селекторів (рисунок 5</w:t>
      </w:r>
      <w:r w:rsidRPr="002B62C5">
        <w:rPr>
          <w:color w:val="FF0000"/>
        </w:rPr>
        <w:t>.7).</w:t>
      </w:r>
    </w:p>
    <w:p w14:paraId="54A14FDB" w14:textId="00820396" w:rsidR="005915A0" w:rsidRPr="002B62C5" w:rsidRDefault="009E77F5" w:rsidP="00CA58DC">
      <w:pPr>
        <w:pStyle w:val="a2"/>
        <w:ind w:firstLine="0"/>
        <w:jc w:val="center"/>
        <w:rPr>
          <w:color w:val="FF0000"/>
        </w:rPr>
      </w:pPr>
      <w:r w:rsidRPr="002B62C5">
        <w:rPr>
          <w:noProof/>
          <w:color w:val="FF0000"/>
          <w:lang w:eastAsia="uk-UA"/>
        </w:rPr>
        <w:drawing>
          <wp:inline distT="0" distB="0" distL="0" distR="0" wp14:anchorId="16D045B8" wp14:editId="18150D9D">
            <wp:extent cx="6142202" cy="2933700"/>
            <wp:effectExtent l="0" t="0" r="0" b="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tep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57012" cy="2940774"/>
                    </a:xfrm>
                    <a:prstGeom prst="rect">
                      <a:avLst/>
                    </a:prstGeom>
                  </pic:spPr>
                </pic:pic>
              </a:graphicData>
            </a:graphic>
          </wp:inline>
        </w:drawing>
      </w:r>
    </w:p>
    <w:p w14:paraId="4B816A63" w14:textId="055DD218" w:rsidR="005915A0" w:rsidRPr="002B62C5" w:rsidRDefault="005915A0" w:rsidP="00CA58DC">
      <w:pPr>
        <w:pStyle w:val="a2"/>
        <w:spacing w:before="120" w:after="120"/>
        <w:ind w:firstLine="0"/>
        <w:jc w:val="center"/>
        <w:rPr>
          <w:color w:val="FF0000"/>
        </w:rPr>
      </w:pPr>
      <w:r w:rsidRPr="002B62C5">
        <w:rPr>
          <w:color w:val="FF0000"/>
        </w:rPr>
        <w:lastRenderedPageBreak/>
        <w:t>Рисунок</w:t>
      </w:r>
      <w:r w:rsidR="009E77F5" w:rsidRPr="002B62C5">
        <w:rPr>
          <w:color w:val="FF0000"/>
        </w:rPr>
        <w:t xml:space="preserve"> 5</w:t>
      </w:r>
      <w:r w:rsidRPr="002B62C5">
        <w:rPr>
          <w:color w:val="FF0000"/>
        </w:rPr>
        <w:t>.7 – Сторінка налаштування конфігурації – другий етап</w:t>
      </w:r>
    </w:p>
    <w:p w14:paraId="79352776" w14:textId="6214EC1A" w:rsidR="005915A0" w:rsidRPr="002B62C5" w:rsidRDefault="005915A0" w:rsidP="00C9320D">
      <w:pPr>
        <w:pStyle w:val="a2"/>
        <w:numPr>
          <w:ilvl w:val="0"/>
          <w:numId w:val="10"/>
        </w:numPr>
        <w:ind w:left="0" w:firstLine="709"/>
        <w:rPr>
          <w:color w:val="FF0000"/>
        </w:rPr>
      </w:pPr>
      <w:r w:rsidRPr="002B62C5">
        <w:rPr>
          <w:color w:val="FF0000"/>
        </w:rPr>
        <w:t>Задання посилання на стартову Web-сторін</w:t>
      </w:r>
      <w:r w:rsidR="00F3313F" w:rsidRPr="002B62C5">
        <w:rPr>
          <w:color w:val="FF0000"/>
        </w:rPr>
        <w:t>ку для початку обходу (рисунок 5</w:t>
      </w:r>
      <w:r w:rsidRPr="002B62C5">
        <w:rPr>
          <w:color w:val="FF0000"/>
        </w:rPr>
        <w:t xml:space="preserve">.8). </w:t>
      </w:r>
    </w:p>
    <w:p w14:paraId="260045CD" w14:textId="77777777" w:rsidR="00D46BBE" w:rsidRPr="002B62C5" w:rsidRDefault="00D46BBE" w:rsidP="00CA58DC">
      <w:pPr>
        <w:pStyle w:val="a2"/>
        <w:rPr>
          <w:color w:val="FF0000"/>
        </w:rPr>
      </w:pPr>
    </w:p>
    <w:p w14:paraId="0737E40A" w14:textId="3BA5D3AD" w:rsidR="005915A0" w:rsidRPr="002B62C5" w:rsidRDefault="009E77F5" w:rsidP="00CA58DC">
      <w:pPr>
        <w:pStyle w:val="a2"/>
        <w:ind w:firstLine="0"/>
        <w:jc w:val="center"/>
        <w:rPr>
          <w:color w:val="FF0000"/>
        </w:rPr>
      </w:pPr>
      <w:r w:rsidRPr="002B62C5">
        <w:rPr>
          <w:noProof/>
          <w:color w:val="FF0000"/>
          <w:lang w:eastAsia="uk-UA"/>
        </w:rPr>
        <w:drawing>
          <wp:inline distT="0" distB="0" distL="0" distR="0" wp14:anchorId="63B66CA3" wp14:editId="2578DAEB">
            <wp:extent cx="5715000" cy="1675579"/>
            <wp:effectExtent l="0" t="0" r="0" b="127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step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15000" cy="1675579"/>
                    </a:xfrm>
                    <a:prstGeom prst="rect">
                      <a:avLst/>
                    </a:prstGeom>
                  </pic:spPr>
                </pic:pic>
              </a:graphicData>
            </a:graphic>
          </wp:inline>
        </w:drawing>
      </w:r>
    </w:p>
    <w:p w14:paraId="14B11278" w14:textId="34BCA8D3" w:rsidR="005915A0" w:rsidRPr="002B62C5" w:rsidRDefault="009E77F5" w:rsidP="00CA58DC">
      <w:pPr>
        <w:pStyle w:val="a2"/>
        <w:spacing w:before="120" w:after="120"/>
        <w:ind w:firstLine="0"/>
        <w:jc w:val="center"/>
        <w:rPr>
          <w:color w:val="FF0000"/>
        </w:rPr>
      </w:pPr>
      <w:r w:rsidRPr="002B62C5">
        <w:rPr>
          <w:color w:val="FF0000"/>
        </w:rPr>
        <w:t>Рисунок 5</w:t>
      </w:r>
      <w:r w:rsidR="005915A0" w:rsidRPr="002B62C5">
        <w:rPr>
          <w:color w:val="FF0000"/>
        </w:rPr>
        <w:t>.8 – Сторінка налаштування конфігурації – третій етап</w:t>
      </w:r>
    </w:p>
    <w:p w14:paraId="681E38EB" w14:textId="14A660F1" w:rsidR="005915A0" w:rsidRPr="002B62C5" w:rsidRDefault="005915A0" w:rsidP="00CA58DC">
      <w:pPr>
        <w:pStyle w:val="a2"/>
        <w:rPr>
          <w:color w:val="FF0000"/>
        </w:rPr>
      </w:pPr>
      <w:r w:rsidRPr="002B62C5">
        <w:rPr>
          <w:color w:val="FF0000"/>
        </w:rPr>
        <w:t>Після створення завдання користувач перенаправляється на сторінку зі списком всіх його активн</w:t>
      </w:r>
      <w:r w:rsidR="00E55153" w:rsidRPr="002B62C5">
        <w:rPr>
          <w:color w:val="FF0000"/>
        </w:rPr>
        <w:t>их та закінчених завдань (рис. 5</w:t>
      </w:r>
      <w:r w:rsidRPr="002B62C5">
        <w:rPr>
          <w:color w:val="FF0000"/>
        </w:rPr>
        <w:t>.9).</w:t>
      </w:r>
    </w:p>
    <w:p w14:paraId="6A7A7978" w14:textId="4E215EB4" w:rsidR="005915A0" w:rsidRPr="002B62C5" w:rsidRDefault="00FE15A6" w:rsidP="00CA58DC">
      <w:pPr>
        <w:pStyle w:val="a2"/>
        <w:ind w:firstLine="0"/>
        <w:rPr>
          <w:color w:val="FF0000"/>
        </w:rPr>
      </w:pPr>
      <w:r w:rsidRPr="002B62C5">
        <w:rPr>
          <w:noProof/>
          <w:color w:val="FF0000"/>
          <w:lang w:eastAsia="uk-UA"/>
        </w:rPr>
        <w:drawing>
          <wp:inline distT="0" distB="0" distL="0" distR="0" wp14:anchorId="713AF508" wp14:editId="2A3D1263">
            <wp:extent cx="6061843" cy="2790825"/>
            <wp:effectExtent l="0" t="0" r="0" b="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67226" cy="2793303"/>
                    </a:xfrm>
                    <a:prstGeom prst="rect">
                      <a:avLst/>
                    </a:prstGeom>
                  </pic:spPr>
                </pic:pic>
              </a:graphicData>
            </a:graphic>
          </wp:inline>
        </w:drawing>
      </w:r>
    </w:p>
    <w:p w14:paraId="49E28E7A" w14:textId="4910EC58" w:rsidR="005915A0" w:rsidRPr="002B62C5" w:rsidRDefault="00B817DC" w:rsidP="00CA58DC">
      <w:pPr>
        <w:pStyle w:val="a2"/>
        <w:spacing w:before="120" w:after="120"/>
        <w:ind w:firstLine="0"/>
        <w:jc w:val="center"/>
        <w:rPr>
          <w:color w:val="FF0000"/>
        </w:rPr>
      </w:pPr>
      <w:r w:rsidRPr="002B62C5">
        <w:rPr>
          <w:color w:val="FF0000"/>
        </w:rPr>
        <w:t>Рисунок 5</w:t>
      </w:r>
      <w:r w:rsidR="005915A0" w:rsidRPr="002B62C5">
        <w:rPr>
          <w:color w:val="FF0000"/>
        </w:rPr>
        <w:t>.9 – Сторінка зі с</w:t>
      </w:r>
      <w:r w:rsidR="00FE15A6" w:rsidRPr="002B62C5">
        <w:rPr>
          <w:color w:val="FF0000"/>
        </w:rPr>
        <w:t>писком усіх завдань користувача</w:t>
      </w:r>
    </w:p>
    <w:p w14:paraId="27F1D022" w14:textId="51FAA789" w:rsidR="00FE15A6" w:rsidRPr="002B62C5" w:rsidRDefault="00FE15A6" w:rsidP="00CA58DC">
      <w:pPr>
        <w:pStyle w:val="a2"/>
        <w:rPr>
          <w:color w:val="FF0000"/>
        </w:rPr>
      </w:pPr>
      <w:r w:rsidRPr="002B62C5">
        <w:rPr>
          <w:color w:val="FF0000"/>
        </w:rPr>
        <w:t>Також користувач має можливість перезапускати та видаляти завдання</w:t>
      </w:r>
      <w:r w:rsidR="00022B35" w:rsidRPr="002B62C5">
        <w:rPr>
          <w:color w:val="FF0000"/>
        </w:rPr>
        <w:t xml:space="preserve"> на</w:t>
      </w:r>
      <w:r w:rsidRPr="002B62C5">
        <w:rPr>
          <w:color w:val="FF0000"/>
        </w:rPr>
        <w:t xml:space="preserve"> сторінці «Список завдань» (рисунок 5.11).</w:t>
      </w:r>
    </w:p>
    <w:p w14:paraId="668D41ED" w14:textId="77777777" w:rsidR="00386D46" w:rsidRPr="002B62C5" w:rsidRDefault="00386D46" w:rsidP="00386D46">
      <w:pPr>
        <w:pStyle w:val="a2"/>
        <w:rPr>
          <w:color w:val="FF0000"/>
        </w:rPr>
      </w:pPr>
      <w:r w:rsidRPr="002B62C5">
        <w:rPr>
          <w:color w:val="FF0000"/>
        </w:rPr>
        <w:t xml:space="preserve">Для перегляду структурованих даних через API, необхідно скопіювати «API Url» на сторінці «Список завдань». Через API користувач може отримати </w:t>
      </w:r>
      <w:r w:rsidRPr="002B62C5">
        <w:rPr>
          <w:color w:val="FF0000"/>
        </w:rPr>
        <w:lastRenderedPageBreak/>
        <w:t>дані як в форматі json, так і в форматі xml в залежності від типу даних, які було потрібно під час запиту. Завдяки такому підходу можливо створення різних застосунків для роботи з даними. Вибір технології залежить від простоти реалізації API. На рисунку 5.10 представлено перегляд даних через API.</w:t>
      </w:r>
    </w:p>
    <w:p w14:paraId="54270B45" w14:textId="77777777" w:rsidR="00386D46" w:rsidRPr="002B62C5" w:rsidRDefault="00386D46" w:rsidP="00386D46">
      <w:pPr>
        <w:pStyle w:val="a2"/>
        <w:rPr>
          <w:color w:val="FF0000"/>
        </w:rPr>
      </w:pPr>
      <w:r w:rsidRPr="002B62C5">
        <w:rPr>
          <w:color w:val="FF0000"/>
        </w:rPr>
        <w:t>Також користувач має можливість аутентифікації, щоб його отримані дані булі доступні тільки йому. Перший екран, який він бачить у застосунку це логін (рисунок 5.12).</w:t>
      </w:r>
    </w:p>
    <w:p w14:paraId="78E83EAA" w14:textId="77777777" w:rsidR="00386D46" w:rsidRPr="002B62C5" w:rsidRDefault="00386D46" w:rsidP="00386D46">
      <w:pPr>
        <w:pStyle w:val="a2"/>
        <w:rPr>
          <w:color w:val="FF0000"/>
        </w:rPr>
      </w:pPr>
      <w:r w:rsidRPr="002B62C5">
        <w:rPr>
          <w:color w:val="FF0000"/>
        </w:rPr>
        <w:t>Якщо у користувача немає аккаунту то він має можливість зареєструватись, натиснувши кнопку  «</w:t>
      </w:r>
      <w:r w:rsidRPr="002B62C5">
        <w:rPr>
          <w:color w:val="FF0000"/>
          <w:lang w:val="en-US"/>
        </w:rPr>
        <w:t>Sign</w:t>
      </w:r>
      <w:r w:rsidRPr="002B62C5">
        <w:rPr>
          <w:color w:val="FF0000"/>
        </w:rPr>
        <w:t xml:space="preserve"> </w:t>
      </w:r>
      <w:r w:rsidRPr="002B62C5">
        <w:rPr>
          <w:color w:val="FF0000"/>
          <w:lang w:val="en-US"/>
        </w:rPr>
        <w:t>up</w:t>
      </w:r>
      <w:r w:rsidRPr="002B62C5">
        <w:rPr>
          <w:color w:val="FF0000"/>
        </w:rPr>
        <w:t>!» (рисунок 5.13).</w:t>
      </w:r>
    </w:p>
    <w:p w14:paraId="17FA1C6C" w14:textId="71B5FF32" w:rsidR="00386D46" w:rsidRPr="002B62C5" w:rsidRDefault="00386D46" w:rsidP="00386D46">
      <w:pPr>
        <w:pStyle w:val="a2"/>
        <w:rPr>
          <w:color w:val="FF0000"/>
        </w:rPr>
      </w:pPr>
      <w:r w:rsidRPr="002B62C5">
        <w:rPr>
          <w:color w:val="FF0000"/>
        </w:rPr>
        <w:t xml:space="preserve">Результати роботи зберігаються в базу даних MongoDb.  Вони представлені на рисунку 5.14. Саме ці дані буде повертати </w:t>
      </w:r>
      <w:r w:rsidRPr="002B62C5">
        <w:rPr>
          <w:color w:val="FF0000"/>
          <w:lang w:val="en-US"/>
        </w:rPr>
        <w:t>API</w:t>
      </w:r>
      <w:r w:rsidRPr="002B62C5">
        <w:rPr>
          <w:color w:val="FF0000"/>
          <w:lang w:val="ru-RU"/>
        </w:rPr>
        <w:t>.</w:t>
      </w:r>
      <w:r w:rsidRPr="002B62C5">
        <w:rPr>
          <w:color w:val="FF0000"/>
        </w:rPr>
        <w:t xml:space="preserve"> </w:t>
      </w:r>
    </w:p>
    <w:p w14:paraId="02CA6905" w14:textId="26F359A7" w:rsidR="00FE15A6" w:rsidRPr="002B62C5" w:rsidRDefault="00FE15A6" w:rsidP="00CA58DC">
      <w:pPr>
        <w:pStyle w:val="a2"/>
        <w:spacing w:before="120"/>
        <w:ind w:firstLine="0"/>
        <w:jc w:val="center"/>
        <w:rPr>
          <w:color w:val="FF0000"/>
        </w:rPr>
      </w:pPr>
      <w:r w:rsidRPr="002B62C5">
        <w:rPr>
          <w:noProof/>
          <w:color w:val="FF0000"/>
          <w:lang w:eastAsia="uk-UA"/>
        </w:rPr>
        <w:drawing>
          <wp:inline distT="0" distB="0" distL="0" distR="0" wp14:anchorId="60C31B5B" wp14:editId="37FD5B09">
            <wp:extent cx="1962150" cy="1666875"/>
            <wp:effectExtent l="0" t="0" r="0" b="9525"/>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62150" cy="1666875"/>
                    </a:xfrm>
                    <a:prstGeom prst="rect">
                      <a:avLst/>
                    </a:prstGeom>
                  </pic:spPr>
                </pic:pic>
              </a:graphicData>
            </a:graphic>
          </wp:inline>
        </w:drawing>
      </w:r>
    </w:p>
    <w:p w14:paraId="53B54795" w14:textId="08334FB5" w:rsidR="003B7C2B" w:rsidRPr="002B62C5" w:rsidRDefault="00FE15A6" w:rsidP="00864DB2">
      <w:pPr>
        <w:pStyle w:val="a2"/>
        <w:spacing w:before="120" w:after="120"/>
        <w:ind w:firstLine="0"/>
        <w:jc w:val="center"/>
        <w:rPr>
          <w:color w:val="FF0000"/>
        </w:rPr>
      </w:pPr>
      <w:r w:rsidRPr="002B62C5">
        <w:rPr>
          <w:color w:val="FF0000"/>
        </w:rPr>
        <w:t>Рисунок 5.11 – Перезапуск та видалення завдань</w:t>
      </w:r>
    </w:p>
    <w:p w14:paraId="33859345" w14:textId="77777777" w:rsidR="00864DB2" w:rsidRPr="002B62C5" w:rsidRDefault="00864DB2" w:rsidP="00864DB2">
      <w:pPr>
        <w:pStyle w:val="a2"/>
        <w:spacing w:before="120" w:after="120"/>
        <w:ind w:firstLine="0"/>
        <w:jc w:val="center"/>
        <w:rPr>
          <w:color w:val="FF0000"/>
        </w:rPr>
      </w:pPr>
    </w:p>
    <w:p w14:paraId="31B922D1" w14:textId="75783CAD" w:rsidR="003B7C2B" w:rsidRPr="002B62C5" w:rsidRDefault="003B7C2B" w:rsidP="003B7C2B">
      <w:pPr>
        <w:pStyle w:val="a2"/>
        <w:jc w:val="center"/>
        <w:rPr>
          <w:color w:val="FF0000"/>
        </w:rPr>
      </w:pPr>
      <w:r w:rsidRPr="002B62C5">
        <w:rPr>
          <w:noProof/>
          <w:color w:val="FF0000"/>
          <w:lang w:eastAsia="uk-UA"/>
        </w:rPr>
        <w:lastRenderedPageBreak/>
        <w:drawing>
          <wp:inline distT="0" distB="0" distL="0" distR="0" wp14:anchorId="49051D35" wp14:editId="35F925FC">
            <wp:extent cx="4160030" cy="3181350"/>
            <wp:effectExtent l="0" t="0" r="0"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0030" cy="3181350"/>
                    </a:xfrm>
                    <a:prstGeom prst="rect">
                      <a:avLst/>
                    </a:prstGeom>
                  </pic:spPr>
                </pic:pic>
              </a:graphicData>
            </a:graphic>
          </wp:inline>
        </w:drawing>
      </w:r>
    </w:p>
    <w:p w14:paraId="20BCB515" w14:textId="4EB462CD" w:rsidR="003B7C2B" w:rsidRPr="002B62C5" w:rsidRDefault="003B7C2B" w:rsidP="00386D46">
      <w:pPr>
        <w:pStyle w:val="a2"/>
        <w:ind w:firstLine="0"/>
        <w:jc w:val="center"/>
        <w:rPr>
          <w:color w:val="FF0000"/>
        </w:rPr>
      </w:pPr>
      <w:r w:rsidRPr="002B62C5">
        <w:rPr>
          <w:color w:val="FF0000"/>
        </w:rPr>
        <w:t>Рисунок 5.12 – Логін</w:t>
      </w:r>
    </w:p>
    <w:p w14:paraId="4AFDBBE3" w14:textId="27E17D08" w:rsidR="005915A0" w:rsidRPr="002B62C5" w:rsidRDefault="00FE15A6" w:rsidP="00CA58DC">
      <w:pPr>
        <w:pStyle w:val="a2"/>
        <w:spacing w:before="120"/>
        <w:ind w:firstLine="0"/>
        <w:jc w:val="center"/>
        <w:rPr>
          <w:color w:val="FF0000"/>
          <w:lang w:val="en-US"/>
        </w:rPr>
      </w:pPr>
      <w:r w:rsidRPr="002B62C5">
        <w:rPr>
          <w:noProof/>
          <w:color w:val="FF0000"/>
          <w:lang w:eastAsia="uk-UA"/>
        </w:rPr>
        <w:drawing>
          <wp:inline distT="0" distB="0" distL="0" distR="0" wp14:anchorId="10865DD9" wp14:editId="35BB9623">
            <wp:extent cx="4573242" cy="4086225"/>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74158" cy="4087044"/>
                    </a:xfrm>
                    <a:prstGeom prst="rect">
                      <a:avLst/>
                    </a:prstGeom>
                  </pic:spPr>
                </pic:pic>
              </a:graphicData>
            </a:graphic>
          </wp:inline>
        </w:drawing>
      </w:r>
    </w:p>
    <w:p w14:paraId="5046A579" w14:textId="49E388E0" w:rsidR="005915A0" w:rsidRPr="002B62C5" w:rsidRDefault="00B817DC" w:rsidP="00864DB2">
      <w:pPr>
        <w:pStyle w:val="a2"/>
        <w:spacing w:before="120" w:after="120"/>
        <w:ind w:firstLine="0"/>
        <w:jc w:val="center"/>
        <w:rPr>
          <w:color w:val="FF0000"/>
        </w:rPr>
      </w:pPr>
      <w:r w:rsidRPr="002B62C5">
        <w:rPr>
          <w:color w:val="FF0000"/>
        </w:rPr>
        <w:t>Рисунок 5.10</w:t>
      </w:r>
      <w:r w:rsidR="005915A0" w:rsidRPr="002B62C5">
        <w:rPr>
          <w:color w:val="FF0000"/>
        </w:rPr>
        <w:t xml:space="preserve"> – Перегляд здобутих дани</w:t>
      </w:r>
      <w:r w:rsidR="00FE15A6" w:rsidRPr="002B62C5">
        <w:rPr>
          <w:color w:val="FF0000"/>
        </w:rPr>
        <w:t>х через API</w:t>
      </w:r>
    </w:p>
    <w:p w14:paraId="1CA058C9" w14:textId="6BAC642A" w:rsidR="005915A0" w:rsidRPr="002B62C5" w:rsidRDefault="000F265D" w:rsidP="00CA58DC">
      <w:pPr>
        <w:pStyle w:val="a2"/>
        <w:ind w:firstLine="0"/>
        <w:jc w:val="center"/>
        <w:rPr>
          <w:color w:val="FF0000"/>
        </w:rPr>
      </w:pPr>
      <w:r w:rsidRPr="002B62C5">
        <w:rPr>
          <w:noProof/>
          <w:color w:val="FF0000"/>
          <w:lang w:eastAsia="uk-UA"/>
        </w:rPr>
        <w:lastRenderedPageBreak/>
        <w:drawing>
          <wp:inline distT="0" distB="0" distL="0" distR="0" wp14:anchorId="7285ED43" wp14:editId="212FC35D">
            <wp:extent cx="3505200" cy="3689685"/>
            <wp:effectExtent l="0" t="0" r="0" b="635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12506" cy="3697376"/>
                    </a:xfrm>
                    <a:prstGeom prst="rect">
                      <a:avLst/>
                    </a:prstGeom>
                  </pic:spPr>
                </pic:pic>
              </a:graphicData>
            </a:graphic>
          </wp:inline>
        </w:drawing>
      </w:r>
    </w:p>
    <w:p w14:paraId="5A18A064" w14:textId="6C549061" w:rsidR="005915A0" w:rsidRPr="002B62C5" w:rsidRDefault="00B817DC" w:rsidP="00CA58DC">
      <w:pPr>
        <w:pStyle w:val="a2"/>
        <w:spacing w:before="120" w:after="120"/>
        <w:ind w:firstLine="0"/>
        <w:jc w:val="center"/>
        <w:rPr>
          <w:color w:val="FF0000"/>
        </w:rPr>
      </w:pPr>
      <w:r w:rsidRPr="002B62C5">
        <w:rPr>
          <w:color w:val="FF0000"/>
        </w:rPr>
        <w:t>Рисунок 5</w:t>
      </w:r>
      <w:r w:rsidR="005915A0" w:rsidRPr="002B62C5">
        <w:rPr>
          <w:color w:val="FF0000"/>
        </w:rPr>
        <w:t>.1</w:t>
      </w:r>
      <w:r w:rsidRPr="002B62C5">
        <w:rPr>
          <w:color w:val="FF0000"/>
        </w:rPr>
        <w:t>3</w:t>
      </w:r>
      <w:r w:rsidR="004975D9" w:rsidRPr="002B62C5">
        <w:rPr>
          <w:color w:val="FF0000"/>
        </w:rPr>
        <w:t xml:space="preserve"> – Сторінка реєстрації</w:t>
      </w:r>
    </w:p>
    <w:p w14:paraId="62A5D311" w14:textId="251CE2A7" w:rsidR="005915A0" w:rsidRPr="002B62C5" w:rsidRDefault="000F265D" w:rsidP="00CA58DC">
      <w:pPr>
        <w:pStyle w:val="a2"/>
        <w:ind w:firstLine="0"/>
        <w:jc w:val="center"/>
        <w:rPr>
          <w:color w:val="FF0000"/>
        </w:rPr>
      </w:pPr>
      <w:r w:rsidRPr="002B62C5">
        <w:rPr>
          <w:noProof/>
          <w:color w:val="FF0000"/>
          <w:lang w:eastAsia="uk-UA"/>
        </w:rPr>
        <w:drawing>
          <wp:inline distT="0" distB="0" distL="0" distR="0" wp14:anchorId="602FDDA8" wp14:editId="2CC6301E">
            <wp:extent cx="6265427" cy="3371850"/>
            <wp:effectExtent l="0" t="0" r="254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72358" cy="3375580"/>
                    </a:xfrm>
                    <a:prstGeom prst="rect">
                      <a:avLst/>
                    </a:prstGeom>
                  </pic:spPr>
                </pic:pic>
              </a:graphicData>
            </a:graphic>
          </wp:inline>
        </w:drawing>
      </w:r>
    </w:p>
    <w:p w14:paraId="53097FA0" w14:textId="06FBCCB1" w:rsidR="00DD6DE1" w:rsidRPr="002B62C5" w:rsidRDefault="00B817DC" w:rsidP="007F5FFC">
      <w:pPr>
        <w:pStyle w:val="a2"/>
        <w:spacing w:before="120" w:after="120"/>
        <w:ind w:firstLine="0"/>
        <w:jc w:val="center"/>
        <w:rPr>
          <w:color w:val="FF0000"/>
        </w:rPr>
      </w:pPr>
      <w:r w:rsidRPr="002B62C5">
        <w:rPr>
          <w:color w:val="FF0000"/>
        </w:rPr>
        <w:t>Рисунок 5</w:t>
      </w:r>
      <w:r w:rsidR="005915A0" w:rsidRPr="002B62C5">
        <w:rPr>
          <w:color w:val="FF0000"/>
        </w:rPr>
        <w:t>.1</w:t>
      </w:r>
      <w:r w:rsidRPr="002B62C5">
        <w:rPr>
          <w:color w:val="FF0000"/>
        </w:rPr>
        <w:t>4</w:t>
      </w:r>
      <w:r w:rsidR="005915A0" w:rsidRPr="002B62C5">
        <w:rPr>
          <w:color w:val="FF0000"/>
        </w:rPr>
        <w:t xml:space="preserve"> – Дані в базі даних MongoDb</w:t>
      </w:r>
    </w:p>
    <w:p w14:paraId="414ECC2E" w14:textId="2BD8A5D3" w:rsidR="00864DB2" w:rsidRDefault="00864DB2">
      <w:pPr>
        <w:rPr>
          <w:rFonts w:cs="Times New Roman"/>
          <w:szCs w:val="28"/>
          <w:lang w:val="uk-UA"/>
        </w:rPr>
      </w:pPr>
      <w:r>
        <w:br w:type="page"/>
      </w:r>
    </w:p>
    <w:p w14:paraId="315E4E4B" w14:textId="77777777" w:rsidR="00D20972" w:rsidRPr="004C7A2E" w:rsidRDefault="00D20972" w:rsidP="007F5FFC">
      <w:pPr>
        <w:pStyle w:val="a2"/>
        <w:spacing w:before="120" w:after="120"/>
        <w:ind w:firstLine="0"/>
        <w:jc w:val="center"/>
      </w:pPr>
    </w:p>
    <w:p w14:paraId="02273984" w14:textId="7287BC3B" w:rsidR="00A6007C" w:rsidRDefault="00905128" w:rsidP="00C359F2">
      <w:pPr>
        <w:pStyle w:val="a0"/>
        <w:numPr>
          <w:ilvl w:val="0"/>
          <w:numId w:val="0"/>
        </w:numPr>
        <w:spacing w:before="0"/>
      </w:pPr>
      <w:bookmarkStart w:id="30" w:name="_Toc498857845"/>
      <w:r w:rsidRPr="00905128">
        <w:t>ВИСНОВКИ</w:t>
      </w:r>
      <w:bookmarkEnd w:id="30"/>
    </w:p>
    <w:p w14:paraId="7CC590FA" w14:textId="77777777" w:rsidR="00F305A1" w:rsidRPr="00F305A1" w:rsidRDefault="00F305A1" w:rsidP="00F305A1">
      <w:pPr>
        <w:shd w:val="clear" w:color="auto" w:fill="FFFFFF"/>
        <w:rPr>
          <w:szCs w:val="28"/>
          <w:lang w:val="uk-UA"/>
        </w:rPr>
      </w:pPr>
      <w:r w:rsidRPr="00F305A1">
        <w:rPr>
          <w:szCs w:val="28"/>
          <w:lang w:val="uk-UA"/>
        </w:rPr>
        <w:t>У ході виконання даної роботи було успішно розроблено систему A/B тестування, що дозволяє створювати та налаштовувати задачі A/B тестування, відслідковувати дії відвідувачів сайту користувача та зберігати статистичні дані у вигляді результатів A/B тестування. Було застосовано новітні та високопродуктивні інструменти розробки, які значно прискорюють роботу користувацького інтерфейсу, а також час відклику від API [12]. Система має простий користувацький інтерфейс, який дозволяє користувачам без додаткових знань користуватися системою.</w:t>
      </w:r>
    </w:p>
    <w:p w14:paraId="4257CE5E" w14:textId="77777777" w:rsidR="00F305A1" w:rsidRPr="00F305A1" w:rsidRDefault="00F305A1" w:rsidP="00F305A1">
      <w:pPr>
        <w:shd w:val="clear" w:color="auto" w:fill="FFFFFF"/>
        <w:rPr>
          <w:szCs w:val="28"/>
          <w:lang w:val="uk-UA"/>
        </w:rPr>
      </w:pPr>
      <w:r w:rsidRPr="00F305A1">
        <w:rPr>
          <w:szCs w:val="28"/>
          <w:lang w:val="uk-UA"/>
        </w:rPr>
        <w:t xml:space="preserve">Розроблено систему аналізу сторінки користувача, та можливість зручного вибору HTML елементу без додаткових технічних знань. </w:t>
      </w:r>
    </w:p>
    <w:p w14:paraId="3D94B641" w14:textId="77777777" w:rsidR="00F305A1" w:rsidRPr="00F305A1" w:rsidRDefault="00F305A1" w:rsidP="00F305A1">
      <w:pPr>
        <w:shd w:val="clear" w:color="auto" w:fill="FFFFFF"/>
        <w:rPr>
          <w:szCs w:val="28"/>
          <w:lang w:val="uk-UA"/>
        </w:rPr>
      </w:pPr>
      <w:r w:rsidRPr="00F305A1">
        <w:rPr>
          <w:szCs w:val="28"/>
          <w:lang w:val="uk-UA"/>
        </w:rPr>
        <w:t>Розроблено механізм відображення A та B елементів на сторінці користувача та механізм збору статистичних даних.</w:t>
      </w:r>
    </w:p>
    <w:p w14:paraId="0D20A7BE" w14:textId="77777777" w:rsidR="00F305A1" w:rsidRPr="00F305A1" w:rsidRDefault="00F305A1" w:rsidP="00F305A1">
      <w:pPr>
        <w:shd w:val="clear" w:color="auto" w:fill="FFFFFF"/>
        <w:rPr>
          <w:szCs w:val="28"/>
          <w:lang w:val="uk-UA"/>
        </w:rPr>
      </w:pPr>
      <w:r w:rsidRPr="00F305A1">
        <w:rPr>
          <w:szCs w:val="28"/>
          <w:lang w:val="uk-UA"/>
        </w:rPr>
        <w:t>Розглянуто переваги використання даної системи у сучасних бізнес процесах, наведено приклади існуючих систем, надано опис методів маркетингового дослідження, зокрема методу A/B тестування.</w:t>
      </w:r>
    </w:p>
    <w:p w14:paraId="48596B9D" w14:textId="168EB6E0" w:rsidR="00A6007C" w:rsidRPr="004C7A2E" w:rsidRDefault="00D80ECD" w:rsidP="00CA58DC">
      <w:pPr>
        <w:rPr>
          <w:rFonts w:cs="Times New Roman"/>
          <w:szCs w:val="28"/>
          <w:lang w:val="uk-UA"/>
        </w:rPr>
      </w:pPr>
      <w:r>
        <w:br w:type="page"/>
      </w:r>
    </w:p>
    <w:p w14:paraId="2D96D847" w14:textId="7B92E3B8" w:rsidR="00A6007C" w:rsidRDefault="00864DB2" w:rsidP="00864DB2">
      <w:pPr>
        <w:pStyle w:val="a0"/>
        <w:numPr>
          <w:ilvl w:val="0"/>
          <w:numId w:val="0"/>
        </w:numPr>
        <w:ind w:left="482"/>
        <w:jc w:val="left"/>
      </w:pPr>
      <w:r>
        <w:lastRenderedPageBreak/>
        <w:t xml:space="preserve">          </w:t>
      </w:r>
      <w:bookmarkStart w:id="31" w:name="_Toc498857846"/>
      <w:r w:rsidR="00A6007C" w:rsidRPr="00083195">
        <w:t>СПИСОК ВИКОРИСТАНИХ ДЖЕРЕЛ</w:t>
      </w:r>
      <w:bookmarkEnd w:id="31"/>
    </w:p>
    <w:p w14:paraId="77F3827B" w14:textId="77777777" w:rsidR="00CA58DC" w:rsidRPr="00CA58DC" w:rsidRDefault="00CA58DC" w:rsidP="00C9320D">
      <w:pPr>
        <w:pStyle w:val="a6"/>
        <w:numPr>
          <w:ilvl w:val="0"/>
          <w:numId w:val="12"/>
        </w:numPr>
        <w:ind w:left="709" w:hanging="425"/>
      </w:pPr>
      <w:r w:rsidRPr="00CA58DC">
        <w:t>Troelsen</w:t>
      </w:r>
      <w:r w:rsidRPr="00E92B27">
        <w:t xml:space="preserve"> A. Pro C# 5.0 and the .NET 4.5 Framework / A. Troelsen. – NY.: Apress, 2012. – 1463p.</w:t>
      </w:r>
    </w:p>
    <w:p w14:paraId="48C033F4" w14:textId="26B8A720" w:rsidR="00BB7E48" w:rsidRPr="00E92B27" w:rsidRDefault="00BB7E48" w:rsidP="00C9320D">
      <w:pPr>
        <w:pStyle w:val="a6"/>
        <w:numPr>
          <w:ilvl w:val="0"/>
          <w:numId w:val="12"/>
        </w:numPr>
        <w:ind w:left="709" w:hanging="425"/>
      </w:pPr>
      <w:r w:rsidRPr="00E92B27">
        <w:t>Лабберс П. Pro HTML5 Programming: Powerful APIs for Richer Internet Application Development / П. Лабберс, О. Брайан, С. Френк., 2011. – 272 с.</w:t>
      </w:r>
    </w:p>
    <w:p w14:paraId="10E5C655" w14:textId="1F455877" w:rsidR="00BB7E48" w:rsidRPr="00E92B27" w:rsidRDefault="00AE0B96" w:rsidP="00C9320D">
      <w:pPr>
        <w:pStyle w:val="a6"/>
        <w:numPr>
          <w:ilvl w:val="0"/>
          <w:numId w:val="12"/>
        </w:numPr>
        <w:ind w:left="709" w:hanging="425"/>
      </w:pPr>
      <w:r w:rsidRPr="00E92B27">
        <w:t>Про авторське право і суміжні права</w:t>
      </w:r>
      <w:r w:rsidR="001C38CD" w:rsidRPr="00E92B27">
        <w:t xml:space="preserve">: Закон України </w:t>
      </w:r>
      <w:r w:rsidRPr="00E92B27">
        <w:t xml:space="preserve">від 23.12.93 </w:t>
      </w:r>
      <w:r w:rsidR="001C38CD" w:rsidRPr="00E92B27">
        <w:t xml:space="preserve">р. № </w:t>
      </w:r>
      <w:r w:rsidRPr="00E92B27">
        <w:t xml:space="preserve">N 3793-XII. – 1993. – 23 грудня. – С. </w:t>
      </w:r>
      <w:r w:rsidR="001C38CD" w:rsidRPr="00E92B27">
        <w:t>10.</w:t>
      </w:r>
    </w:p>
    <w:p w14:paraId="03AF68BA" w14:textId="77777777" w:rsidR="00AE0B96" w:rsidRPr="00E92B27" w:rsidRDefault="00AE0B96" w:rsidP="00C9320D">
      <w:pPr>
        <w:pStyle w:val="a6"/>
        <w:numPr>
          <w:ilvl w:val="0"/>
          <w:numId w:val="12"/>
        </w:numPr>
        <w:ind w:left="709" w:hanging="425"/>
      </w:pPr>
      <w:r w:rsidRPr="00E92B27">
        <w:t>Sharp J. Microsoft Visual C# 2012 Step by Step (Step By Step (Microsoft)) / J. Sharp. – C.: O’Reilly, 2013. – 775p.</w:t>
      </w:r>
    </w:p>
    <w:p w14:paraId="72369866" w14:textId="3008A386" w:rsidR="00CA58DC" w:rsidRPr="00E92B27" w:rsidRDefault="00CA58DC" w:rsidP="00C9320D">
      <w:pPr>
        <w:pStyle w:val="a6"/>
        <w:numPr>
          <w:ilvl w:val="0"/>
          <w:numId w:val="12"/>
        </w:numPr>
        <w:ind w:left="709" w:hanging="425"/>
      </w:pPr>
      <w:r w:rsidRPr="00E92B27">
        <w:t>Бэнкер К. MongoDB в действии. / К. Бэнкер. − М.: ДМК Пресс, 2012. − 394с.</w:t>
      </w:r>
    </w:p>
    <w:p w14:paraId="33817139" w14:textId="77777777" w:rsidR="00CA58DC" w:rsidRPr="00E92B27" w:rsidRDefault="00CA58DC" w:rsidP="00C9320D">
      <w:pPr>
        <w:pStyle w:val="a6"/>
        <w:numPr>
          <w:ilvl w:val="0"/>
          <w:numId w:val="12"/>
        </w:numPr>
        <w:ind w:left="709" w:hanging="425"/>
      </w:pPr>
      <w:r w:rsidRPr="00E92B27">
        <w:t>Freeman A. Pro ASP.NET MVC 4 / A. Freeman. – NY.: Apress, 2012. – 717p.</w:t>
      </w:r>
    </w:p>
    <w:p w14:paraId="51617DF3" w14:textId="21965AFB" w:rsidR="00CA58DC" w:rsidRPr="00E92B27" w:rsidRDefault="00CA58DC" w:rsidP="00C9320D">
      <w:pPr>
        <w:pStyle w:val="a6"/>
        <w:numPr>
          <w:ilvl w:val="0"/>
          <w:numId w:val="12"/>
        </w:numPr>
        <w:ind w:left="709" w:hanging="425"/>
      </w:pPr>
      <w:r w:rsidRPr="00E92B27">
        <w:t>Webharvy [Електронний ресурс] – Режим доступу до ресурсу: https://www.webharvy.com/.</w:t>
      </w:r>
    </w:p>
    <w:p w14:paraId="543844EE" w14:textId="27F60776" w:rsidR="00CA58DC" w:rsidRPr="00E92B27" w:rsidRDefault="00CA58DC" w:rsidP="00C9320D">
      <w:pPr>
        <w:pStyle w:val="a6"/>
        <w:numPr>
          <w:ilvl w:val="0"/>
          <w:numId w:val="12"/>
        </w:numPr>
        <w:ind w:left="709" w:hanging="425"/>
      </w:pPr>
      <w:r w:rsidRPr="00E92B27">
        <w:t>Import.io [Електронний ресурс] – Режим доступу до ресурсу: https://www.import.io/.</w:t>
      </w:r>
    </w:p>
    <w:p w14:paraId="296AB005" w14:textId="0432785E" w:rsidR="00CA58DC" w:rsidRPr="00E92B27" w:rsidRDefault="00CA58DC" w:rsidP="00C9320D">
      <w:pPr>
        <w:pStyle w:val="a6"/>
        <w:numPr>
          <w:ilvl w:val="0"/>
          <w:numId w:val="12"/>
        </w:numPr>
        <w:ind w:left="709" w:hanging="425"/>
      </w:pPr>
      <w:r w:rsidRPr="00E92B27">
        <w:t>Google Web Scraper [Електронний ресу</w:t>
      </w:r>
      <w:r w:rsidR="00E92B27" w:rsidRPr="00E92B27">
        <w:t xml:space="preserve">рс] – Режим доступу до ресурсу: </w:t>
      </w:r>
      <w:r w:rsidR="005B00E7" w:rsidRPr="00E92B27">
        <w:t>https://chrome.google.com/webstore/detail/web-scraper/jnhgnonknehpejjnehehllkliplmbmhn.</w:t>
      </w:r>
    </w:p>
    <w:p w14:paraId="6C027225" w14:textId="2238454F" w:rsidR="00CA58DC" w:rsidRPr="00E92B27" w:rsidRDefault="00CA58DC" w:rsidP="00C9320D">
      <w:pPr>
        <w:pStyle w:val="a6"/>
        <w:numPr>
          <w:ilvl w:val="0"/>
          <w:numId w:val="12"/>
        </w:numPr>
        <w:ind w:left="709" w:hanging="425"/>
      </w:pPr>
      <w:r w:rsidRPr="00E92B27">
        <w:t>Skonnard A. Essential XML Quick Reference / Aaron Skonnard., 2002. – 430 с. – (Addison-Wesley).</w:t>
      </w:r>
    </w:p>
    <w:p w14:paraId="65D8053E" w14:textId="63C79EEB" w:rsidR="005B00E7" w:rsidRPr="00E92B27" w:rsidRDefault="005B00E7" w:rsidP="00C9320D">
      <w:pPr>
        <w:pStyle w:val="a6"/>
        <w:numPr>
          <w:ilvl w:val="0"/>
          <w:numId w:val="12"/>
        </w:numPr>
        <w:ind w:left="709" w:hanging="425"/>
      </w:pPr>
      <w:r w:rsidRPr="00E92B27">
        <w:t>CSV [Електронний ресурс] – Режим доступу до ресурсу: https://uk.wikipedia.org/wiki/CSV.</w:t>
      </w:r>
    </w:p>
    <w:p w14:paraId="5A86A86F" w14:textId="7C28988D" w:rsidR="005B00E7" w:rsidRPr="00E92B27" w:rsidRDefault="005B00E7" w:rsidP="00C9320D">
      <w:pPr>
        <w:pStyle w:val="a6"/>
        <w:numPr>
          <w:ilvl w:val="0"/>
          <w:numId w:val="12"/>
        </w:numPr>
        <w:ind w:left="709" w:hanging="425"/>
      </w:pPr>
      <w:r w:rsidRPr="00E92B27">
        <w:t>Sai Srinivas S. JavaScript and JSON Essentials / Sriparasa Sai Srinivas., 2013. – 452 с. – (Amazon).</w:t>
      </w:r>
    </w:p>
    <w:p w14:paraId="05248429" w14:textId="3C714ABD" w:rsidR="005B00E7" w:rsidRPr="00E92B27" w:rsidRDefault="005B00E7" w:rsidP="00C9320D">
      <w:pPr>
        <w:pStyle w:val="a6"/>
        <w:numPr>
          <w:ilvl w:val="0"/>
          <w:numId w:val="12"/>
        </w:numPr>
        <w:ind w:left="709" w:hanging="425"/>
      </w:pPr>
      <w:r w:rsidRPr="00E92B27">
        <w:t>TSV [Електронний ресурс] – Режим доступу до ресурсу: https://en.wikipedia.org/wiki/Tab-separated_values.</w:t>
      </w:r>
    </w:p>
    <w:p w14:paraId="043BAE19" w14:textId="614D15B1" w:rsidR="00DE5297" w:rsidRPr="00E92B27" w:rsidRDefault="00147D63" w:rsidP="00C9320D">
      <w:pPr>
        <w:pStyle w:val="a6"/>
        <w:numPr>
          <w:ilvl w:val="0"/>
          <w:numId w:val="12"/>
        </w:numPr>
        <w:ind w:left="709" w:hanging="425"/>
      </w:pPr>
      <w:r w:rsidRPr="00E92B27">
        <w:lastRenderedPageBreak/>
        <w:t xml:space="preserve">API [Електронний ресурс] – Режим доступу до ресурсу: - </w:t>
      </w:r>
      <w:r w:rsidR="00A93DB1" w:rsidRPr="00E92B27">
        <w:t>http://www.asp.net/web-api.</w:t>
      </w:r>
    </w:p>
    <w:p w14:paraId="6D2DB42E" w14:textId="62935DBD" w:rsidR="00A93DB1" w:rsidRPr="00E92B27" w:rsidRDefault="00A93DB1" w:rsidP="00C9320D">
      <w:pPr>
        <w:pStyle w:val="a6"/>
        <w:numPr>
          <w:ilvl w:val="0"/>
          <w:numId w:val="12"/>
        </w:numPr>
        <w:ind w:left="709" w:hanging="425"/>
      </w:pPr>
      <w:r w:rsidRPr="00E92B27">
        <w:t>Munro J. Knockout.js Building Dynamic Client-Side Web Applications / Jamie Munro., 2014. – 102 с. – (O'Reilly Media).</w:t>
      </w:r>
    </w:p>
    <w:p w14:paraId="4A800F20" w14:textId="218B53A5" w:rsidR="00A93DB1" w:rsidRPr="00E92B27" w:rsidRDefault="00A93DB1" w:rsidP="00C9320D">
      <w:pPr>
        <w:pStyle w:val="a6"/>
        <w:numPr>
          <w:ilvl w:val="0"/>
          <w:numId w:val="12"/>
        </w:numPr>
        <w:ind w:left="709" w:hanging="425"/>
      </w:pPr>
      <w:r w:rsidRPr="00E92B27">
        <w:t>Шевчук Ф. jQuery / Фнтон Шевчук. – Харків, 2012. – 122 с. – (Nix solutions).</w:t>
      </w:r>
    </w:p>
    <w:p w14:paraId="3CF3EDAF" w14:textId="186F7B07" w:rsidR="00E92B27" w:rsidRPr="00E92B27" w:rsidRDefault="00A93DB1" w:rsidP="00C9320D">
      <w:pPr>
        <w:pStyle w:val="a6"/>
        <w:numPr>
          <w:ilvl w:val="0"/>
          <w:numId w:val="12"/>
        </w:numPr>
        <w:ind w:left="709" w:hanging="425"/>
      </w:pPr>
      <w:r w:rsidRPr="00E92B27">
        <w:t>Рихтер Д. CLR via С#.  Программирование на  платформе  Microsot  .NET  Framework 4.0 на языке С#. 3-е изд / Д. Рихтер. — СПб.: Питер, 2012. — 928</w:t>
      </w:r>
      <w:r w:rsidR="00E92B27" w:rsidRPr="00E92B27">
        <w:t>с.</w:t>
      </w:r>
    </w:p>
    <w:p w14:paraId="34859876" w14:textId="77777777" w:rsidR="00E92B27" w:rsidRPr="00A749CD" w:rsidRDefault="00E92B27" w:rsidP="00C9320D">
      <w:pPr>
        <w:pStyle w:val="a6"/>
        <w:numPr>
          <w:ilvl w:val="0"/>
          <w:numId w:val="12"/>
        </w:numPr>
        <w:ind w:left="709" w:hanging="425"/>
      </w:pPr>
      <w:r w:rsidRPr="00E92B27">
        <w:t>Chodorow K..</w:t>
      </w:r>
      <w:r w:rsidRPr="005D0F9F">
        <w:t xml:space="preserve"> </w:t>
      </w:r>
      <w:r w:rsidRPr="00E92B27">
        <w:t>Scaling MongoDB / K. Chodorow. – CA.: Course Technology, 2011. – 898 p.</w:t>
      </w:r>
    </w:p>
    <w:p w14:paraId="674953A7" w14:textId="5D7729D5" w:rsidR="00E92B27" w:rsidRPr="00E92B27" w:rsidRDefault="00615A9A" w:rsidP="00C9320D">
      <w:pPr>
        <w:pStyle w:val="a6"/>
        <w:numPr>
          <w:ilvl w:val="0"/>
          <w:numId w:val="12"/>
        </w:numPr>
        <w:ind w:left="709" w:hanging="425"/>
      </w:pPr>
      <w:r w:rsidRPr="00615A9A">
        <w:t xml:space="preserve"> Miner D. MapReduce Design Patterns / D. Miner, A. Shook., 2012. – 250 с. – (O'Reilly Media).</w:t>
      </w:r>
    </w:p>
    <w:p w14:paraId="0F680C58" w14:textId="262992C6" w:rsidR="00E92B27" w:rsidRPr="00E92B27" w:rsidRDefault="00615A9A" w:rsidP="00C9320D">
      <w:pPr>
        <w:pStyle w:val="a6"/>
        <w:numPr>
          <w:ilvl w:val="0"/>
          <w:numId w:val="12"/>
        </w:numPr>
        <w:ind w:left="709" w:hanging="425"/>
      </w:pPr>
      <w:r w:rsidRPr="00615A9A">
        <w:t>Professional Microsoft IIS 8 / K.Schaefer, J. Cochran, S. Forsyth, D. Glendenning., 2013. – 947 с. – (John Wiley &amp; Sons).</w:t>
      </w:r>
    </w:p>
    <w:p w14:paraId="0FF12DF0" w14:textId="77777777" w:rsidR="00E92B27" w:rsidRPr="00E92B27" w:rsidRDefault="00E92B27" w:rsidP="00E92B27">
      <w:pPr>
        <w:pStyle w:val="a6"/>
        <w:ind w:left="720" w:hanging="360"/>
        <w:rPr>
          <w:lang w:val="en-US"/>
        </w:rPr>
      </w:pPr>
    </w:p>
    <w:p w14:paraId="61A8F6BD" w14:textId="2CC80E7B" w:rsidR="00EC33DF" w:rsidRPr="00083195" w:rsidRDefault="00EC33DF" w:rsidP="00742790">
      <w:pPr>
        <w:pStyle w:val="a0"/>
        <w:numPr>
          <w:ilvl w:val="0"/>
          <w:numId w:val="0"/>
        </w:numPr>
        <w:ind w:left="482"/>
        <w:jc w:val="left"/>
      </w:pPr>
    </w:p>
    <w:sectPr w:rsidR="00EC33DF" w:rsidRPr="00083195" w:rsidSect="003B7C2B">
      <w:headerReference w:type="default" r:id="rId42"/>
      <w:pgSz w:w="11906" w:h="16838" w:code="9"/>
      <w:pgMar w:top="1134" w:right="709" w:bottom="1418" w:left="1418" w:header="567" w:footer="83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79CB8A" w14:textId="77777777" w:rsidR="005D7B00" w:rsidRDefault="005D7B00" w:rsidP="003801F8">
      <w:pPr>
        <w:spacing w:line="240" w:lineRule="auto"/>
      </w:pPr>
      <w:r>
        <w:separator/>
      </w:r>
    </w:p>
  </w:endnote>
  <w:endnote w:type="continuationSeparator" w:id="0">
    <w:p w14:paraId="5E7BFE06" w14:textId="77777777" w:rsidR="005D7B00" w:rsidRDefault="005D7B00" w:rsidP="003801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choolBookCTT">
    <w:altName w:val="Times New Roman"/>
    <w:charset w:val="CC"/>
    <w:family w:val="auto"/>
    <w:pitch w:val="variable"/>
    <w:sig w:usb0="00000001"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eeSans">
    <w:altName w:val="Arial"/>
    <w:charset w:val="01"/>
    <w:family w:val="swiss"/>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2173073"/>
      <w:docPartObj>
        <w:docPartGallery w:val="Page Numbers (Bottom of Page)"/>
        <w:docPartUnique/>
      </w:docPartObj>
    </w:sdtPr>
    <w:sdtContent>
      <w:p w14:paraId="68C0E577" w14:textId="7CCD7DBA" w:rsidR="00275900" w:rsidRPr="00472973" w:rsidRDefault="00275900" w:rsidP="00472973">
        <w:pPr>
          <w:pStyle w:val="Header"/>
          <w:rPr>
            <w:rFonts w:eastAsia="Times New Roman" w:cs="Times New Roman"/>
            <w:sz w:val="20"/>
            <w:szCs w:val="20"/>
            <w:lang w:eastAsia="ru-RU"/>
          </w:rPr>
        </w:pPr>
        <w:r>
          <w:rPr>
            <w:noProof/>
            <w:lang w:val="uk-UA" w:eastAsia="uk-UA"/>
          </w:rPr>
          <mc:AlternateContent>
            <mc:Choice Requires="wpg">
              <w:drawing>
                <wp:anchor distT="0" distB="0" distL="114300" distR="114300" simplePos="0" relativeHeight="251656192" behindDoc="0" locked="1" layoutInCell="1" allowOverlap="1" wp14:anchorId="725D452C" wp14:editId="00C3DD64">
                  <wp:simplePos x="0" y="0"/>
                  <wp:positionH relativeFrom="page">
                    <wp:posOffset>689610</wp:posOffset>
                  </wp:positionH>
                  <wp:positionV relativeFrom="page">
                    <wp:posOffset>283845</wp:posOffset>
                  </wp:positionV>
                  <wp:extent cx="6630035" cy="10154920"/>
                  <wp:effectExtent l="0" t="0" r="18415" b="17780"/>
                  <wp:wrapNone/>
                  <wp:docPr id="1"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154920"/>
                            <a:chOff x="0" y="0"/>
                            <a:chExt cx="20000" cy="20000"/>
                          </a:xfrm>
                        </wpg:grpSpPr>
                        <wps:wsp>
                          <wps:cNvPr id="7" name="Rectangle 27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280"/>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28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282"/>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283"/>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 name="Line 284"/>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85"/>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 name="Line 286"/>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28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288"/>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289"/>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 name="Rectangle 29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B79CD2" w14:textId="77777777" w:rsidR="00275900" w:rsidRPr="007C4D00" w:rsidRDefault="00275900" w:rsidP="00184CAD">
                                <w:pPr>
                                  <w:rPr>
                                    <w:sz w:val="18"/>
                                    <w:szCs w:val="18"/>
                                  </w:rPr>
                                </w:pPr>
                                <w:r w:rsidRPr="007C4D00">
                                  <w:rPr>
                                    <w:sz w:val="18"/>
                                    <w:szCs w:val="18"/>
                                    <w:lang w:val="uk-UA" w:eastAsia="uk-UA"/>
                                  </w:rPr>
                                  <w:t>Змн</w:t>
                                </w:r>
                              </w:p>
                            </w:txbxContent>
                          </wps:txbx>
                          <wps:bodyPr rot="0" vert="horz" wrap="square" lIns="12700" tIns="12700" rIns="12700" bIns="12700" anchor="t" anchorCtr="0" upright="1">
                            <a:noAutofit/>
                          </wps:bodyPr>
                        </wps:wsp>
                        <wps:wsp>
                          <wps:cNvPr id="19" name="Rectangle 29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08035F" w14:textId="77777777" w:rsidR="00275900" w:rsidRPr="007C4D00" w:rsidRDefault="00275900" w:rsidP="00184CAD">
                                <w:pPr>
                                  <w:jc w:val="center"/>
                                  <w:rPr>
                                    <w:sz w:val="18"/>
                                    <w:szCs w:val="18"/>
                                  </w:rPr>
                                </w:pPr>
                                <w:r w:rsidRPr="007C4D00">
                                  <w:rPr>
                                    <w:sz w:val="18"/>
                                    <w:szCs w:val="18"/>
                                    <w:lang w:val="uk-UA" w:eastAsia="uk-UA"/>
                                  </w:rPr>
                                  <w:t>Арк</w:t>
                                </w:r>
                                <w:r>
                                  <w:rPr>
                                    <w:sz w:val="18"/>
                                    <w:szCs w:val="18"/>
                                  </w:rPr>
                                  <w:t>.</w:t>
                                </w:r>
                              </w:p>
                            </w:txbxContent>
                          </wps:txbx>
                          <wps:bodyPr rot="0" vert="horz" wrap="square" lIns="12700" tIns="12700" rIns="12700" bIns="12700" anchor="t" anchorCtr="0" upright="1">
                            <a:noAutofit/>
                          </wps:bodyPr>
                        </wps:wsp>
                        <wps:wsp>
                          <wps:cNvPr id="20" name="Rectangle 29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76409B" w14:textId="77777777" w:rsidR="00275900" w:rsidRPr="007C4D00" w:rsidRDefault="00275900" w:rsidP="00184CAD">
                                <w:pPr>
                                  <w:pStyle w:val="1"/>
                                  <w:ind w:right="33"/>
                                  <w:rPr>
                                    <w:rFonts w:ascii="Times New Roman" w:hAnsi="Times New Roman"/>
                                    <w:lang w:val="uk-UA"/>
                                  </w:rPr>
                                </w:pPr>
                                <w:r w:rsidRPr="007C4D00">
                                  <w:rPr>
                                    <w:rFonts w:ascii="Times New Roman" w:hAnsi="Times New Roman"/>
                                    <w:lang w:val="uk-UA"/>
                                  </w:rPr>
                                  <w:t>№ докум</w:t>
                                </w:r>
                              </w:p>
                            </w:txbxContent>
                          </wps:txbx>
                          <wps:bodyPr rot="0" vert="horz" wrap="square" lIns="12700" tIns="12700" rIns="12700" bIns="12700" anchor="t" anchorCtr="0" upright="1">
                            <a:noAutofit/>
                          </wps:bodyPr>
                        </wps:wsp>
                        <wps:wsp>
                          <wps:cNvPr id="497" name="Rectangle 29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96621" w14:textId="77777777" w:rsidR="00275900" w:rsidRPr="008A696F" w:rsidRDefault="00275900" w:rsidP="00184CAD">
                                <w:pPr>
                                  <w:pStyle w:val="a8"/>
                                  <w:tabs>
                                    <w:tab w:val="left" w:pos="709"/>
                                  </w:tabs>
                                  <w:ind w:left="0" w:right="58" w:firstLine="0"/>
                                  <w:rPr>
                                    <w:rFonts w:ascii="Calibri" w:hAnsi="Calibri" w:cs="Calibri"/>
                                  </w:rPr>
                                </w:pPr>
                                <w:r>
                                  <w:t>Підпис</w:t>
                                </w:r>
                              </w:p>
                            </w:txbxContent>
                          </wps:txbx>
                          <wps:bodyPr rot="0" vert="horz" wrap="square" lIns="12700" tIns="12700" rIns="12700" bIns="12700" anchor="t" anchorCtr="0" upright="1">
                            <a:noAutofit/>
                          </wps:bodyPr>
                        </wps:wsp>
                        <wps:wsp>
                          <wps:cNvPr id="498" name="Rectangle 29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FE870" w14:textId="77777777" w:rsidR="00275900" w:rsidRPr="00F64542" w:rsidRDefault="00275900" w:rsidP="00184CAD">
                                <w:pPr>
                                  <w:jc w:val="center"/>
                                  <w:rPr>
                                    <w:sz w:val="18"/>
                                    <w:szCs w:val="18"/>
                                  </w:rPr>
                                </w:pPr>
                                <w:r>
                                  <w:rPr>
                                    <w:sz w:val="18"/>
                                    <w:szCs w:val="18"/>
                                    <w:lang w:val="uk-UA" w:eastAsia="uk-UA"/>
                                  </w:rPr>
                                  <w:t>Дата</w:t>
                                </w:r>
                              </w:p>
                            </w:txbxContent>
                          </wps:txbx>
                          <wps:bodyPr rot="0" vert="horz" wrap="square" lIns="12700" tIns="12700" rIns="12700" bIns="12700" anchor="t" anchorCtr="0" upright="1">
                            <a:noAutofit/>
                          </wps:bodyPr>
                        </wps:wsp>
                        <wps:wsp>
                          <wps:cNvPr id="499" name="Rectangle 29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B4F278" w14:textId="77777777" w:rsidR="00275900" w:rsidRPr="00F64542" w:rsidRDefault="00275900" w:rsidP="00184CAD">
                                <w:pPr>
                                  <w:jc w:val="center"/>
                                  <w:rPr>
                                    <w:sz w:val="18"/>
                                    <w:szCs w:val="18"/>
                                  </w:rPr>
                                </w:pPr>
                                <w:r w:rsidRPr="00F64542">
                                  <w:rPr>
                                    <w:sz w:val="18"/>
                                    <w:szCs w:val="18"/>
                                    <w:lang w:val="uk-UA" w:eastAsia="uk-UA"/>
                                  </w:rPr>
                                  <w:t>Арк.</w:t>
                                </w:r>
                              </w:p>
                            </w:txbxContent>
                          </wps:txbx>
                          <wps:bodyPr rot="0" vert="horz" wrap="square" lIns="12700" tIns="12700" rIns="12700" bIns="12700" anchor="t" anchorCtr="0" upright="1">
                            <a:noAutofit/>
                          </wps:bodyPr>
                        </wps:wsp>
                        <wps:wsp>
                          <wps:cNvPr id="500" name="Rectangle 29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6C102" w14:textId="3E46E8C6" w:rsidR="00275900" w:rsidRPr="003D33F6" w:rsidRDefault="00275900" w:rsidP="00184CAD">
                                <w:pPr>
                                  <w:jc w:val="center"/>
                                </w:pPr>
                                <w:r w:rsidRPr="003D33F6">
                                  <w:fldChar w:fldCharType="begin"/>
                                </w:r>
                                <w:r w:rsidRPr="003D33F6">
                                  <w:rPr>
                                    <w:lang w:eastAsia="uk-UA"/>
                                  </w:rPr>
                                  <w:instrText xml:space="preserve"> PAGE   \* MERGEFORMAT </w:instrText>
                                </w:r>
                                <w:r w:rsidRPr="003D33F6">
                                  <w:fldChar w:fldCharType="separate"/>
                                </w:r>
                                <w:r w:rsidR="001D62E4" w:rsidRPr="001D62E4">
                                  <w:rPr>
                                    <w:noProof/>
                                    <w:sz w:val="20"/>
                                    <w:szCs w:val="20"/>
                                    <w:lang w:eastAsia="ru-RU"/>
                                  </w:rPr>
                                  <w:t>12</w:t>
                                </w:r>
                                <w:r w:rsidRPr="003D33F6">
                                  <w:fldChar w:fldCharType="end"/>
                                </w:r>
                              </w:p>
                            </w:txbxContent>
                          </wps:txbx>
                          <wps:bodyPr rot="0" vert="horz" wrap="square" lIns="12700" tIns="12700" rIns="12700" bIns="12700" anchor="t" anchorCtr="0" upright="1">
                            <a:noAutofit/>
                          </wps:bodyPr>
                        </wps:wsp>
                        <wps:wsp>
                          <wps:cNvPr id="501" name="Rectangle 29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73447" w14:textId="77777777" w:rsidR="00275900" w:rsidRPr="00AC20B2" w:rsidRDefault="00275900" w:rsidP="00184CA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D452C" id="Group 278" o:spid="_x0000_s1026" style="position:absolute;left:0;text-align:left;margin-left:54.3pt;margin-top:22.35pt;width:522.05pt;height:799.6pt;z-index:2516561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">
                  <v:rect id="Rectangle 279"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" filled="f" strokeweight="2pt"/>
                  <v:line id="Line 280"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281"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282"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283"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284"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" strokeweight="2pt"/>
                  <v:line id="Line 285"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286"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287"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" strokeweight="1pt"/>
                  <v:line id="Line 288"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289"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" strokeweight="1pt"/>
                  <v:rect id="Rectangle 290"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" filled="f" stroked="f" strokeweight=".25pt">
                    <v:textbox inset="1pt,1pt,1pt,1pt">
                      <w:txbxContent>
                        <w:p w14:paraId="40B79CD2" w14:textId="77777777" w:rsidR="00275900" w:rsidRPr="007C4D00" w:rsidRDefault="00275900" w:rsidP="00184CAD">
                          <w:pPr>
                            <w:rPr>
                              <w:sz w:val="18"/>
                              <w:szCs w:val="18"/>
                            </w:rPr>
                          </w:pPr>
                          <w:r w:rsidRPr="007C4D00">
                            <w:rPr>
                              <w:sz w:val="18"/>
                              <w:szCs w:val="18"/>
                              <w:lang w:val="uk-UA" w:eastAsia="uk-UA"/>
                            </w:rPr>
                            <w:t>Змн</w:t>
                          </w:r>
                        </w:p>
                      </w:txbxContent>
                    </v:textbox>
                  </v:rect>
                  <v:rect id="Rectangle 291"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5F08035F" w14:textId="77777777" w:rsidR="00275900" w:rsidRPr="007C4D00" w:rsidRDefault="00275900" w:rsidP="00184CAD">
                          <w:pPr>
                            <w:jc w:val="center"/>
                            <w:rPr>
                              <w:sz w:val="18"/>
                              <w:szCs w:val="18"/>
                            </w:rPr>
                          </w:pPr>
                          <w:r w:rsidRPr="007C4D00">
                            <w:rPr>
                              <w:sz w:val="18"/>
                              <w:szCs w:val="18"/>
                              <w:lang w:val="uk-UA" w:eastAsia="uk-UA"/>
                            </w:rPr>
                            <w:t>Арк</w:t>
                          </w:r>
                          <w:r>
                            <w:rPr>
                              <w:sz w:val="18"/>
                              <w:szCs w:val="18"/>
                            </w:rPr>
                            <w:t>.</w:t>
                          </w:r>
                        </w:p>
                      </w:txbxContent>
                    </v:textbox>
                  </v:rect>
                  <v:rect id="Rectangle 292"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14:paraId="5176409B" w14:textId="77777777" w:rsidR="00275900" w:rsidRPr="007C4D00" w:rsidRDefault="00275900" w:rsidP="00184CAD">
                          <w:pPr>
                            <w:pStyle w:val="1"/>
                            <w:ind w:right="33"/>
                            <w:rPr>
                              <w:rFonts w:ascii="Times New Roman" w:hAnsi="Times New Roman"/>
                              <w:lang w:val="uk-UA"/>
                            </w:rPr>
                          </w:pPr>
                          <w:r w:rsidRPr="007C4D00">
                            <w:rPr>
                              <w:rFonts w:ascii="Times New Roman" w:hAnsi="Times New Roman"/>
                              <w:lang w:val="uk-UA"/>
                            </w:rPr>
                            <w:t>№ докум</w:t>
                          </w:r>
                        </w:p>
                      </w:txbxContent>
                    </v:textbox>
                  </v:rect>
                  <v:rect id="Rectangle 293"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" filled="f" stroked="f" strokeweight=".25pt">
                    <v:textbox inset="1pt,1pt,1pt,1pt">
                      <w:txbxContent>
                        <w:p w14:paraId="40996621" w14:textId="77777777" w:rsidR="00275900" w:rsidRPr="008A696F" w:rsidRDefault="00275900" w:rsidP="00184CAD">
                          <w:pPr>
                            <w:pStyle w:val="a8"/>
                            <w:tabs>
                              <w:tab w:val="left" w:pos="709"/>
                            </w:tabs>
                            <w:ind w:left="0" w:right="58" w:firstLine="0"/>
                            <w:rPr>
                              <w:rFonts w:ascii="Calibri" w:hAnsi="Calibri" w:cs="Calibri"/>
                            </w:rPr>
                          </w:pPr>
                          <w:r>
                            <w:t>Підпис</w:t>
                          </w:r>
                        </w:p>
                      </w:txbxContent>
                    </v:textbox>
                  </v:rect>
                  <v:rect id="Rectangle 294"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14:paraId="57EFE870" w14:textId="77777777" w:rsidR="00275900" w:rsidRPr="00F64542" w:rsidRDefault="00275900" w:rsidP="00184CAD">
                          <w:pPr>
                            <w:jc w:val="center"/>
                            <w:rPr>
                              <w:sz w:val="18"/>
                              <w:szCs w:val="18"/>
                            </w:rPr>
                          </w:pPr>
                          <w:r>
                            <w:rPr>
                              <w:sz w:val="18"/>
                              <w:szCs w:val="18"/>
                              <w:lang w:val="uk-UA" w:eastAsia="uk-UA"/>
                            </w:rPr>
                            <w:t>Дата</w:t>
                          </w:r>
                        </w:p>
                      </w:txbxContent>
                    </v:textbox>
                  </v:rect>
                  <v:rect id="Rectangle 295"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" filled="f" stroked="f" strokeweight=".25pt">
                    <v:textbox inset="1pt,1pt,1pt,1pt">
                      <w:txbxContent>
                        <w:p w14:paraId="29B4F278" w14:textId="77777777" w:rsidR="00275900" w:rsidRPr="00F64542" w:rsidRDefault="00275900" w:rsidP="00184CAD">
                          <w:pPr>
                            <w:jc w:val="center"/>
                            <w:rPr>
                              <w:sz w:val="18"/>
                              <w:szCs w:val="18"/>
                            </w:rPr>
                          </w:pPr>
                          <w:r w:rsidRPr="00F64542">
                            <w:rPr>
                              <w:sz w:val="18"/>
                              <w:szCs w:val="18"/>
                              <w:lang w:val="uk-UA" w:eastAsia="uk-UA"/>
                            </w:rPr>
                            <w:t>Арк.</w:t>
                          </w:r>
                        </w:p>
                      </w:txbxContent>
                    </v:textbox>
                  </v:rect>
                  <v:rect id="Rectangle 296"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ywAAAANwAAAAPAAAAZHJzL2Rvd25yZXYueG1sRE/Pa8Iw&#10;FL4P9j+EJ3hbE4eT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P8uF8sAAAADcAAAADwAAAAAA&#10;AAAAAAAAAAAHAgAAZHJzL2Rvd25yZXYueG1sUEsFBgAAAAADAAMAtwAAAPQCAAAAAA==&#10;" filled="f" stroked="f" strokeweight=".25pt">
                    <v:textbox inset="1pt,1pt,1pt,1pt">
                      <w:txbxContent>
                        <w:p w14:paraId="1DC6C102" w14:textId="3E46E8C6" w:rsidR="00275900" w:rsidRPr="003D33F6" w:rsidRDefault="00275900" w:rsidP="00184CAD">
                          <w:pPr>
                            <w:jc w:val="center"/>
                          </w:pPr>
                          <w:r w:rsidRPr="003D33F6">
                            <w:fldChar w:fldCharType="begin"/>
                          </w:r>
                          <w:r w:rsidRPr="003D33F6">
                            <w:rPr>
                              <w:lang w:eastAsia="uk-UA"/>
                            </w:rPr>
                            <w:instrText xml:space="preserve"> PAGE   \* MERGEFORMAT </w:instrText>
                          </w:r>
                          <w:r w:rsidRPr="003D33F6">
                            <w:fldChar w:fldCharType="separate"/>
                          </w:r>
                          <w:r w:rsidR="001D62E4" w:rsidRPr="001D62E4">
                            <w:rPr>
                              <w:noProof/>
                              <w:sz w:val="20"/>
                              <w:szCs w:val="20"/>
                              <w:lang w:eastAsia="ru-RU"/>
                            </w:rPr>
                            <w:t>12</w:t>
                          </w:r>
                          <w:r w:rsidRPr="003D33F6">
                            <w:fldChar w:fldCharType="end"/>
                          </w:r>
                        </w:p>
                      </w:txbxContent>
                    </v:textbox>
                  </v:rect>
                  <v:rect id="Rectangle 297"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14:paraId="6CE73447" w14:textId="77777777" w:rsidR="00275900" w:rsidRPr="00AC20B2" w:rsidRDefault="00275900" w:rsidP="00184CAD"/>
                      </w:txbxContent>
                    </v:textbox>
                  </v:rect>
                  <w10:wrap anchorx="page" anchory="page"/>
                  <w10:anchorlock/>
                </v:group>
              </w:pict>
            </mc:Fallback>
          </mc:AlternateContent>
        </w:r>
      </w:p>
      <w:p w14:paraId="3C27760D" w14:textId="5E22C7E0" w:rsidR="00275900" w:rsidRDefault="00275900">
        <w:pPr>
          <w:pStyle w:val="Footer"/>
          <w:jc w:val="right"/>
        </w:pPr>
      </w:p>
    </w:sdtContent>
  </w:sdt>
  <w:p w14:paraId="52E132EC" w14:textId="77777777" w:rsidR="00275900" w:rsidRDefault="0027590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B5DB4" w14:textId="346F8C1B" w:rsidR="00275900" w:rsidRDefault="00275900">
    <w:pPr>
      <w:pStyle w:val="Footer"/>
    </w:pPr>
    <w:r>
      <w:rPr>
        <w:noProof/>
        <w:lang w:val="uk-UA" w:eastAsia="uk-UA"/>
      </w:rPr>
      <mc:AlternateContent>
        <mc:Choice Requires="wpg">
          <w:drawing>
            <wp:anchor distT="0" distB="0" distL="114300" distR="114300" simplePos="0" relativeHeight="251670528" behindDoc="0" locked="0" layoutInCell="0" allowOverlap="1" wp14:anchorId="365EB2F6" wp14:editId="28354CE6">
              <wp:simplePos x="0" y="0"/>
              <wp:positionH relativeFrom="page">
                <wp:posOffset>668655</wp:posOffset>
              </wp:positionH>
              <wp:positionV relativeFrom="page">
                <wp:posOffset>330200</wp:posOffset>
              </wp:positionV>
              <wp:extent cx="6627495" cy="10114280"/>
              <wp:effectExtent l="0" t="0" r="20955" b="20320"/>
              <wp:wrapNone/>
              <wp:docPr id="127"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114280"/>
                        <a:chOff x="0" y="0"/>
                        <a:chExt cx="20000" cy="20000"/>
                      </a:xfrm>
                    </wpg:grpSpPr>
                    <wps:wsp>
                      <wps:cNvPr id="448" name="Rectangle 17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 name="Line 180"/>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18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Line 182"/>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183"/>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Line 184"/>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Line 185"/>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186"/>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Line 187"/>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188"/>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Rectangle 189"/>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0307B" w14:textId="77777777" w:rsidR="00275900" w:rsidRDefault="00275900" w:rsidP="00184CAD">
                            <w:pPr>
                              <w:jc w:val="center"/>
                            </w:pPr>
                            <w:r>
                              <w:rPr>
                                <w:sz w:val="18"/>
                                <w:lang w:val="uk-UA"/>
                              </w:rPr>
                              <w:t>З</w:t>
                            </w:r>
                            <w:r>
                              <w:rPr>
                                <w:sz w:val="18"/>
                              </w:rPr>
                              <w:t>м.</w:t>
                            </w:r>
                          </w:p>
                        </w:txbxContent>
                      </wps:txbx>
                      <wps:bodyPr rot="0" vert="horz" wrap="square" lIns="12700" tIns="12700" rIns="12700" bIns="12700" anchor="t" anchorCtr="0" upright="1">
                        <a:noAutofit/>
                      </wps:bodyPr>
                    </wps:wsp>
                    <wps:wsp>
                      <wps:cNvPr id="459" name="Rectangle 190"/>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70B346" w14:textId="77777777" w:rsidR="00275900" w:rsidRDefault="00275900" w:rsidP="00184CAD">
                            <w:pPr>
                              <w:jc w:val="center"/>
                            </w:pPr>
                            <w:r>
                              <w:rPr>
                                <w:sz w:val="18"/>
                              </w:rPr>
                              <w:t>Лист</w:t>
                            </w:r>
                          </w:p>
                        </w:txbxContent>
                      </wps:txbx>
                      <wps:bodyPr rot="0" vert="horz" wrap="square" lIns="12700" tIns="12700" rIns="12700" bIns="12700" anchor="t" anchorCtr="0" upright="1">
                        <a:noAutofit/>
                      </wps:bodyPr>
                    </wps:wsp>
                    <wps:wsp>
                      <wps:cNvPr id="460" name="Rectangle 191"/>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8768" w14:textId="77777777" w:rsidR="00275900" w:rsidRDefault="00275900" w:rsidP="00184CAD">
                            <w:pPr>
                              <w:jc w:val="center"/>
                            </w:pPr>
                            <w:r>
                              <w:rPr>
                                <w:sz w:val="18"/>
                              </w:rPr>
                              <w:t>№ докум.</w:t>
                            </w:r>
                          </w:p>
                        </w:txbxContent>
                      </wps:txbx>
                      <wps:bodyPr rot="0" vert="horz" wrap="square" lIns="12700" tIns="12700" rIns="12700" bIns="12700" anchor="t" anchorCtr="0" upright="1">
                        <a:noAutofit/>
                      </wps:bodyPr>
                    </wps:wsp>
                    <wps:wsp>
                      <wps:cNvPr id="461" name="Rectangle 192"/>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4967BD" w14:textId="77777777" w:rsidR="00275900" w:rsidRPr="00C94AAA" w:rsidRDefault="00275900" w:rsidP="00184CAD">
                            <w:pPr>
                              <w:jc w:val="center"/>
                              <w:rPr>
                                <w:lang w:val="uk-UA"/>
                              </w:rPr>
                            </w:pPr>
                            <w:r>
                              <w:rPr>
                                <w:sz w:val="18"/>
                              </w:rPr>
                              <w:t>П</w:t>
                            </w:r>
                            <w:r>
                              <w:rPr>
                                <w:sz w:val="18"/>
                                <w:lang w:val="uk-UA"/>
                              </w:rPr>
                              <w:t>і</w:t>
                            </w:r>
                            <w:r>
                              <w:rPr>
                                <w:sz w:val="18"/>
                              </w:rPr>
                              <w:t>дпис</w:t>
                            </w:r>
                          </w:p>
                        </w:txbxContent>
                      </wps:txbx>
                      <wps:bodyPr rot="0" vert="horz" wrap="square" lIns="12700" tIns="12700" rIns="12700" bIns="12700" anchor="t" anchorCtr="0" upright="1">
                        <a:noAutofit/>
                      </wps:bodyPr>
                    </wps:wsp>
                    <wps:wsp>
                      <wps:cNvPr id="462" name="Rectangle 193"/>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1D9807" w14:textId="77777777" w:rsidR="00275900" w:rsidRDefault="00275900" w:rsidP="00184CAD">
                            <w:pPr>
                              <w:jc w:val="center"/>
                            </w:pPr>
                            <w:r>
                              <w:rPr>
                                <w:sz w:val="18"/>
                              </w:rPr>
                              <w:t>Дата</w:t>
                            </w:r>
                          </w:p>
                        </w:txbxContent>
                      </wps:txbx>
                      <wps:bodyPr rot="0" vert="horz" wrap="square" lIns="12700" tIns="12700" rIns="12700" bIns="12700" anchor="t" anchorCtr="0" upright="1">
                        <a:noAutofit/>
                      </wps:bodyPr>
                    </wps:wsp>
                    <wps:wsp>
                      <wps:cNvPr id="463" name="Rectangle 194"/>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5DFA44" w14:textId="77777777" w:rsidR="00275900" w:rsidRDefault="00275900" w:rsidP="005D3544">
                            <w:pPr>
                              <w:ind w:firstLine="0"/>
                              <w:jc w:val="center"/>
                            </w:pPr>
                            <w:r>
                              <w:rPr>
                                <w:sz w:val="18"/>
                              </w:rPr>
                              <w:t>Арк.</w:t>
                            </w:r>
                          </w:p>
                        </w:txbxContent>
                      </wps:txbx>
                      <wps:bodyPr rot="0" vert="horz" wrap="square" lIns="12700" tIns="12700" rIns="12700" bIns="12700" anchor="t" anchorCtr="0" upright="1">
                        <a:noAutofit/>
                      </wps:bodyPr>
                    </wps:wsp>
                    <wps:wsp>
                      <wps:cNvPr id="464" name="Rectangle 195"/>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6E59C" w14:textId="77777777" w:rsidR="00275900" w:rsidRPr="00924E3B" w:rsidRDefault="00275900" w:rsidP="005D3544">
                            <w:pPr>
                              <w:ind w:firstLine="0"/>
                              <w:jc w:val="center"/>
                              <w:rPr>
                                <w:sz w:val="16"/>
                                <w:lang w:val="uk-UA"/>
                              </w:rPr>
                            </w:pPr>
                            <w:r>
                              <w:rPr>
                                <w:sz w:val="16"/>
                                <w:lang w:val="uk-UA"/>
                              </w:rPr>
                              <w:t>5</w:t>
                            </w:r>
                          </w:p>
                        </w:txbxContent>
                      </wps:txbx>
                      <wps:bodyPr rot="0" vert="horz" wrap="square" lIns="12700" tIns="12700" rIns="12700" bIns="12700" anchor="t" anchorCtr="0" upright="1">
                        <a:noAutofit/>
                      </wps:bodyPr>
                    </wps:wsp>
                    <wps:wsp>
                      <wps:cNvPr id="465" name="Rectangle 196"/>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B36286" w14:textId="7F7E12AE" w:rsidR="00275900" w:rsidRPr="00074FDB" w:rsidRDefault="00275900" w:rsidP="00184CAD">
                            <w:pPr>
                              <w:jc w:val="center"/>
                              <w:rPr>
                                <w:lang w:val="en-US"/>
                              </w:rPr>
                            </w:pPr>
                            <w:r w:rsidRPr="005A1879">
                              <w:rPr>
                                <w:lang w:val="uk-UA"/>
                              </w:rPr>
                              <w:t>У</w:t>
                            </w:r>
                            <w:r>
                              <w:rPr>
                                <w:lang w:val="uk-UA"/>
                              </w:rPr>
                              <w:t>КР.НТУУ”КПІ”.ТВ2246_16Б</w:t>
                            </w:r>
                            <w:r>
                              <w:rPr>
                                <w:lang w:val="en-US"/>
                              </w:rPr>
                              <w:t xml:space="preserve"> 81-1</w:t>
                            </w:r>
                          </w:p>
                        </w:txbxContent>
                      </wps:txbx>
                      <wps:bodyPr rot="0" vert="horz" wrap="square" lIns="12700" tIns="12700" rIns="12700" bIns="12700" anchor="t" anchorCtr="0" upright="1">
                        <a:noAutofit/>
                      </wps:bodyPr>
                    </wps:wsp>
                    <wps:wsp>
                      <wps:cNvPr id="466" name="Line 197"/>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198"/>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199"/>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00"/>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0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1" name="Group 202"/>
                      <wpg:cNvGrpSpPr>
                        <a:grpSpLocks/>
                      </wpg:cNvGrpSpPr>
                      <wpg:grpSpPr bwMode="auto">
                        <a:xfrm>
                          <a:off x="39" y="18267"/>
                          <a:ext cx="4801" cy="310"/>
                          <a:chOff x="0" y="0"/>
                          <a:chExt cx="19999" cy="20000"/>
                        </a:xfrm>
                      </wpg:grpSpPr>
                      <wps:wsp>
                        <wps:cNvPr id="472" name="Rectangle 20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D761C8" w14:textId="77777777" w:rsidR="00275900" w:rsidRDefault="00275900" w:rsidP="005D3544">
                              <w:pPr>
                                <w:ind w:firstLine="0"/>
                              </w:pPr>
                              <w:r>
                                <w:rPr>
                                  <w:sz w:val="18"/>
                                </w:rPr>
                                <w:t xml:space="preserve"> Разр</w:t>
                              </w:r>
                              <w:r>
                                <w:rPr>
                                  <w:sz w:val="18"/>
                                  <w:lang w:val="uk-UA"/>
                                </w:rPr>
                                <w:t>о</w:t>
                              </w:r>
                              <w:r>
                                <w:rPr>
                                  <w:sz w:val="18"/>
                                </w:rPr>
                                <w:t>б</w:t>
                              </w:r>
                              <w:r>
                                <w:rPr>
                                  <w:sz w:val="18"/>
                                  <w:lang w:val="uk-UA"/>
                                </w:rPr>
                                <w:t>ив</w:t>
                              </w:r>
                            </w:p>
                          </w:txbxContent>
                        </wps:txbx>
                        <wps:bodyPr rot="0" vert="horz" wrap="square" lIns="12700" tIns="12700" rIns="12700" bIns="12700" anchor="t" anchorCtr="0" upright="1">
                          <a:noAutofit/>
                        </wps:bodyPr>
                      </wps:wsp>
                      <wps:wsp>
                        <wps:cNvPr id="473" name="Rectangle 20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CF0AD9" w14:textId="38B6577A" w:rsidR="00275900" w:rsidRPr="003C7B77" w:rsidRDefault="00275900" w:rsidP="00184CAD">
                              <w:pPr>
                                <w:pStyle w:val="1"/>
                                <w:autoSpaceDE/>
                                <w:autoSpaceDN/>
                                <w:rPr>
                                  <w:rFonts w:ascii="Times New Roman" w:hAnsi="Times New Roman"/>
                                  <w:lang w:val="uk-UA"/>
                                </w:rPr>
                              </w:pPr>
                              <w:r>
                                <w:rPr>
                                  <w:rFonts w:ascii="Times New Roman" w:hAnsi="Times New Roman"/>
                                  <w:lang w:val="uk-UA"/>
                                </w:rPr>
                                <w:t>Гребенюк О. І.</w:t>
                              </w:r>
                            </w:p>
                          </w:txbxContent>
                        </wps:txbx>
                        <wps:bodyPr rot="0" vert="horz" wrap="square" lIns="12700" tIns="12700" rIns="12700" bIns="12700" anchor="t" anchorCtr="0" upright="1">
                          <a:noAutofit/>
                        </wps:bodyPr>
                      </wps:wsp>
                    </wpg:grpSp>
                    <wpg:grpSp>
                      <wpg:cNvPr id="474" name="Group 205"/>
                      <wpg:cNvGrpSpPr>
                        <a:grpSpLocks/>
                      </wpg:cNvGrpSpPr>
                      <wpg:grpSpPr bwMode="auto">
                        <a:xfrm>
                          <a:off x="39" y="18614"/>
                          <a:ext cx="4801" cy="309"/>
                          <a:chOff x="0" y="0"/>
                          <a:chExt cx="19999" cy="20000"/>
                        </a:xfrm>
                      </wpg:grpSpPr>
                      <wps:wsp>
                        <wps:cNvPr id="475" name="Rectangle 2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E014D3" w14:textId="77777777" w:rsidR="00275900" w:rsidRDefault="00275900" w:rsidP="005D3544">
                              <w:pPr>
                                <w:ind w:firstLine="0"/>
                              </w:pPr>
                              <w:r>
                                <w:rPr>
                                  <w:sz w:val="18"/>
                                </w:rPr>
                                <w:t xml:space="preserve"> П</w:t>
                              </w:r>
                              <w:r>
                                <w:rPr>
                                  <w:sz w:val="18"/>
                                  <w:lang w:val="uk-UA"/>
                                </w:rPr>
                                <w:t>еревірив</w:t>
                              </w:r>
                            </w:p>
                          </w:txbxContent>
                        </wps:txbx>
                        <wps:bodyPr rot="0" vert="horz" wrap="square" lIns="12700" tIns="12700" rIns="12700" bIns="12700" anchor="t" anchorCtr="0" upright="1">
                          <a:noAutofit/>
                        </wps:bodyPr>
                      </wps:wsp>
                      <wps:wsp>
                        <wps:cNvPr id="476" name="Rectangle 20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BD55E" w14:textId="3F144ED2" w:rsidR="00275900" w:rsidRPr="005A1879" w:rsidRDefault="00275900"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wps:txbx>
                        <wps:bodyPr rot="0" vert="horz" wrap="square" lIns="12700" tIns="12700" rIns="12700" bIns="12700" anchor="t" anchorCtr="0" upright="1">
                          <a:noAutofit/>
                        </wps:bodyPr>
                      </wps:wsp>
                    </wpg:grpSp>
                    <wpg:grpSp>
                      <wpg:cNvPr id="477" name="Group 208"/>
                      <wpg:cNvGrpSpPr>
                        <a:grpSpLocks/>
                      </wpg:cNvGrpSpPr>
                      <wpg:grpSpPr bwMode="auto">
                        <a:xfrm>
                          <a:off x="39" y="18969"/>
                          <a:ext cx="4801" cy="309"/>
                          <a:chOff x="0" y="0"/>
                          <a:chExt cx="19999" cy="20000"/>
                        </a:xfrm>
                      </wpg:grpSpPr>
                      <wps:wsp>
                        <wps:cNvPr id="478" name="Rectangle 2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855482" w14:textId="77777777" w:rsidR="00275900" w:rsidRPr="00211673" w:rsidRDefault="00275900" w:rsidP="00184CAD">
                              <w:pPr>
                                <w:rPr>
                                  <w:lang w:val="uk-UA"/>
                                </w:rPr>
                              </w:pPr>
                              <w:r>
                                <w:rPr>
                                  <w:lang w:val="uk-UA"/>
                                </w:rPr>
                                <w:t xml:space="preserve"> Реценз.</w:t>
                              </w:r>
                            </w:p>
                          </w:txbxContent>
                        </wps:txbx>
                        <wps:bodyPr rot="0" vert="horz" wrap="square" lIns="12700" tIns="12700" rIns="12700" bIns="12700" anchor="t" anchorCtr="0" upright="1">
                          <a:noAutofit/>
                        </wps:bodyPr>
                      </wps:wsp>
                      <wps:wsp>
                        <wps:cNvPr id="479" name="Rectangle 2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7E582" w14:textId="77777777" w:rsidR="00275900" w:rsidRDefault="00275900" w:rsidP="00184CAD">
                              <w:pPr>
                                <w:pStyle w:val="1"/>
                                <w:autoSpaceDE/>
                                <w:autoSpaceDN/>
                                <w:rPr>
                                  <w:rFonts w:ascii="Times New Roman" w:hAnsi="Times New Roman"/>
                                </w:rPr>
                              </w:pPr>
                            </w:p>
                          </w:txbxContent>
                        </wps:txbx>
                        <wps:bodyPr rot="0" vert="horz" wrap="square" lIns="12700" tIns="12700" rIns="12700" bIns="12700" anchor="t" anchorCtr="0" upright="1">
                          <a:noAutofit/>
                        </wps:bodyPr>
                      </wps:wsp>
                    </wpg:grpSp>
                    <wpg:grpSp>
                      <wpg:cNvPr id="480" name="Group 211"/>
                      <wpg:cNvGrpSpPr>
                        <a:grpSpLocks/>
                      </wpg:cNvGrpSpPr>
                      <wpg:grpSpPr bwMode="auto">
                        <a:xfrm>
                          <a:off x="39" y="19314"/>
                          <a:ext cx="4801" cy="310"/>
                          <a:chOff x="0" y="0"/>
                          <a:chExt cx="19999" cy="20000"/>
                        </a:xfrm>
                      </wpg:grpSpPr>
                      <wps:wsp>
                        <wps:cNvPr id="481" name="Rectangle 2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FC5D61" w14:textId="6FF4C022" w:rsidR="00275900" w:rsidRPr="000373A4" w:rsidRDefault="00275900" w:rsidP="005D3544">
                              <w:pPr>
                                <w:ind w:firstLine="0"/>
                                <w:rPr>
                                  <w:lang w:val="uk-UA"/>
                                </w:rPr>
                              </w:pPr>
                              <w:r>
                                <w:rPr>
                                  <w:sz w:val="18"/>
                                </w:rPr>
                                <w:t xml:space="preserve"> </w:t>
                              </w:r>
                              <w:r>
                                <w:rPr>
                                  <w:sz w:val="18"/>
                                  <w:lang w:val="uk-UA"/>
                                </w:rPr>
                                <w:t>Н. контроль</w:t>
                              </w:r>
                            </w:p>
                          </w:txbxContent>
                        </wps:txbx>
                        <wps:bodyPr rot="0" vert="horz" wrap="square" lIns="12700" tIns="12700" rIns="12700" bIns="12700" anchor="t" anchorCtr="0" upright="1">
                          <a:noAutofit/>
                        </wps:bodyPr>
                      </wps:wsp>
                      <wps:wsp>
                        <wps:cNvPr id="482" name="Rectangle 2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73213" w14:textId="7B61BEA0" w:rsidR="00275900" w:rsidRPr="000373A4" w:rsidRDefault="00275900" w:rsidP="00184CAD">
                              <w:pPr>
                                <w:pStyle w:val="1"/>
                                <w:autoSpaceDE/>
                                <w:autoSpaceDN/>
                                <w:rPr>
                                  <w:rFonts w:ascii="Times New Roman" w:hAnsi="Times New Roman"/>
                                  <w:lang w:val="uk-UA"/>
                                </w:rPr>
                              </w:pPr>
                              <w:r>
                                <w:rPr>
                                  <w:rFonts w:ascii="Times New Roman" w:hAnsi="Times New Roman"/>
                                  <w:lang w:val="uk-UA"/>
                                </w:rPr>
                                <w:t>Молодід О. К.</w:t>
                              </w:r>
                            </w:p>
                          </w:txbxContent>
                        </wps:txbx>
                        <wps:bodyPr rot="0" vert="horz" wrap="square" lIns="12700" tIns="12700" rIns="12700" bIns="12700" anchor="t" anchorCtr="0" upright="1">
                          <a:noAutofit/>
                        </wps:bodyPr>
                      </wps:wsp>
                    </wpg:grpSp>
                    <wpg:grpSp>
                      <wpg:cNvPr id="483" name="Group 214"/>
                      <wpg:cNvGrpSpPr>
                        <a:grpSpLocks/>
                      </wpg:cNvGrpSpPr>
                      <wpg:grpSpPr bwMode="auto">
                        <a:xfrm>
                          <a:off x="39" y="19660"/>
                          <a:ext cx="4801" cy="309"/>
                          <a:chOff x="0" y="0"/>
                          <a:chExt cx="19999" cy="20000"/>
                        </a:xfrm>
                      </wpg:grpSpPr>
                      <wps:wsp>
                        <wps:cNvPr id="484" name="Rectangle 2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FE03D5" w14:textId="77777777" w:rsidR="00275900" w:rsidRDefault="00275900" w:rsidP="00184CAD">
                              <w:r>
                                <w:rPr>
                                  <w:sz w:val="18"/>
                                </w:rPr>
                                <w:t xml:space="preserve"> </w:t>
                              </w:r>
                              <w:r>
                                <w:rPr>
                                  <w:sz w:val="18"/>
                                  <w:lang w:val="uk-UA"/>
                                </w:rPr>
                                <w:t>За</w:t>
                              </w:r>
                              <w:r>
                                <w:rPr>
                                  <w:sz w:val="18"/>
                                </w:rPr>
                                <w:t>тверд.</w:t>
                              </w:r>
                            </w:p>
                          </w:txbxContent>
                        </wps:txbx>
                        <wps:bodyPr rot="0" vert="horz" wrap="square" lIns="12700" tIns="12700" rIns="12700" bIns="12700" anchor="t" anchorCtr="0" upright="1">
                          <a:noAutofit/>
                        </wps:bodyPr>
                      </wps:wsp>
                      <wps:wsp>
                        <wps:cNvPr id="485" name="Rectangle 2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3EA48C" w14:textId="77777777" w:rsidR="00275900" w:rsidRPr="00C94AAA" w:rsidRDefault="00275900" w:rsidP="005D3544">
                              <w:pPr>
                                <w:ind w:firstLine="0"/>
                                <w:jc w:val="center"/>
                                <w:rPr>
                                  <w:sz w:val="18"/>
                                  <w:lang w:val="uk-UA"/>
                                </w:rPr>
                              </w:pPr>
                              <w:r>
                                <w:rPr>
                                  <w:sz w:val="18"/>
                                  <w:lang w:val="uk-UA"/>
                                </w:rPr>
                                <w:t>Лук’яненко С.О.</w:t>
                              </w:r>
                            </w:p>
                          </w:txbxContent>
                        </wps:txbx>
                        <wps:bodyPr rot="0" vert="horz" wrap="square" lIns="12700" tIns="12700" rIns="12700" bIns="12700" anchor="t" anchorCtr="0" upright="1">
                          <a:noAutofit/>
                        </wps:bodyPr>
                      </wps:wsp>
                    </wpg:grpSp>
                    <wps:wsp>
                      <wps:cNvPr id="486" name="Line 217"/>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Rectangle 218"/>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6A28E" w14:textId="1128266D" w:rsidR="00275900" w:rsidRPr="005F6221" w:rsidRDefault="00275900" w:rsidP="005F6221">
                            <w:pPr>
                              <w:ind w:firstLine="0"/>
                              <w:jc w:val="left"/>
                              <w:rPr>
                                <w:lang w:val="uk-UA"/>
                              </w:rPr>
                            </w:pPr>
                            <w:r>
                              <w:rPr>
                                <w:lang w:val="uk-UA"/>
                              </w:rPr>
                              <w:t xml:space="preserve">  Система </w:t>
                            </w:r>
                            <w:r>
                              <w:rPr>
                                <w:lang w:val="en-US"/>
                              </w:rPr>
                              <w:t xml:space="preserve">A/B </w:t>
                            </w:r>
                            <w:r>
                              <w:rPr>
                                <w:lang w:val="uk-UA"/>
                              </w:rPr>
                              <w:t>тестування</w:t>
                            </w:r>
                          </w:p>
                        </w:txbxContent>
                      </wps:txbx>
                      <wps:bodyPr rot="0" vert="horz" wrap="square" lIns="12700" tIns="12700" rIns="12700" bIns="12700" anchor="ctr" anchorCtr="0" upright="1">
                        <a:noAutofit/>
                      </wps:bodyPr>
                    </wps:wsp>
                    <wps:wsp>
                      <wps:cNvPr id="488" name="Line 219"/>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220"/>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22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Rectangle 222"/>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D0CB2" w14:textId="77777777" w:rsidR="00275900" w:rsidRDefault="00275900" w:rsidP="005D3544">
                            <w:pPr>
                              <w:ind w:firstLine="0"/>
                              <w:jc w:val="center"/>
                            </w:pPr>
                            <w:r>
                              <w:rPr>
                                <w:sz w:val="18"/>
                              </w:rPr>
                              <w:t>Літ.</w:t>
                            </w:r>
                          </w:p>
                        </w:txbxContent>
                      </wps:txbx>
                      <wps:bodyPr rot="0" vert="horz" wrap="square" lIns="12700" tIns="12700" rIns="12700" bIns="12700" anchor="t" anchorCtr="0" upright="1">
                        <a:noAutofit/>
                      </wps:bodyPr>
                    </wps:wsp>
                    <wps:wsp>
                      <wps:cNvPr id="492" name="Rectangle 223"/>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B37BCF" w14:textId="77777777" w:rsidR="00275900" w:rsidRPr="00D41B58" w:rsidRDefault="00275900" w:rsidP="005D3544">
                            <w:pPr>
                              <w:ind w:firstLine="0"/>
                              <w:jc w:val="center"/>
                              <w:rPr>
                                <w:lang w:val="uk-UA"/>
                              </w:rPr>
                            </w:pPr>
                            <w:r>
                              <w:rPr>
                                <w:sz w:val="18"/>
                              </w:rPr>
                              <w:t>Аркушів</w:t>
                            </w:r>
                          </w:p>
                        </w:txbxContent>
                      </wps:txbx>
                      <wps:bodyPr rot="0" vert="horz" wrap="square" lIns="12700" tIns="12700" rIns="12700" bIns="12700" anchor="t" anchorCtr="0" upright="1">
                        <a:noAutofit/>
                      </wps:bodyPr>
                    </wps:wsp>
                    <wps:wsp>
                      <wps:cNvPr id="493" name="Rectangle 224"/>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F285E1" w14:textId="0E1FB112" w:rsidR="00275900" w:rsidRDefault="00275900" w:rsidP="005D3544">
                            <w:pPr>
                              <w:ind w:firstLine="0"/>
                              <w:jc w:val="center"/>
                              <w:rPr>
                                <w:sz w:val="16"/>
                                <w:lang w:val="en-US"/>
                              </w:rPr>
                            </w:pPr>
                            <w:r>
                              <w:rPr>
                                <w:sz w:val="16"/>
                                <w:lang w:val="en-US"/>
                              </w:rPr>
                              <w:t>69</w:t>
                            </w:r>
                          </w:p>
                        </w:txbxContent>
                      </wps:txbx>
                      <wps:bodyPr rot="0" vert="horz" wrap="square" lIns="12700" tIns="12700" rIns="12700" bIns="12700" anchor="t" anchorCtr="0" upright="1">
                        <a:noAutofit/>
                      </wps:bodyPr>
                    </wps:wsp>
                    <wps:wsp>
                      <wps:cNvPr id="494" name="Line 225"/>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226"/>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227"/>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24407" w14:textId="77777777" w:rsidR="00275900" w:rsidRPr="00C94AAA" w:rsidRDefault="00275900" w:rsidP="00184CAD">
                            <w:pPr>
                              <w:jc w:val="center"/>
                              <w:rPr>
                                <w:lang w:val="uk-UA"/>
                              </w:rPr>
                            </w:pPr>
                            <w:r>
                              <w:rPr>
                                <w:lang w:val="uk-UA"/>
                              </w:rPr>
                              <w:t>ТЕ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EB2F6" id="Group 22" o:spid="_x0000_s1046" style="position:absolute;left:0;text-align:left;margin-left:52.65pt;margin-top:26pt;width:521.85pt;height:796.4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" o:allowincell="f">
              <v:rect id="Rectangle 179"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" filled="f" strokeweight="2pt"/>
              <v:line id="Line 180"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181"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182"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" strokeweight="2pt"/>
              <v:line id="Line 183"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184"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" strokeweight="2pt"/>
              <v:line id="Line 185"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" strokeweight="2pt"/>
              <v:line id="Line 186"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" strokeweight="2pt"/>
              <v:line id="Line 187"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" strokeweight="1pt"/>
              <v:line id="Line 188"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" strokeweight="1pt"/>
              <v:rect id="Rectangle 189"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43A0307B" w14:textId="77777777" w:rsidR="00275900" w:rsidRDefault="00275900" w:rsidP="00184CAD">
                      <w:pPr>
                        <w:jc w:val="center"/>
                      </w:pPr>
                      <w:r>
                        <w:rPr>
                          <w:sz w:val="18"/>
                          <w:lang w:val="uk-UA"/>
                        </w:rPr>
                        <w:t>З</w:t>
                      </w:r>
                      <w:r>
                        <w:rPr>
                          <w:sz w:val="18"/>
                        </w:rPr>
                        <w:t>м.</w:t>
                      </w:r>
                    </w:p>
                  </w:txbxContent>
                </v:textbox>
              </v:rect>
              <v:rect id="Rectangle 190"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7370B346" w14:textId="77777777" w:rsidR="00275900" w:rsidRDefault="00275900" w:rsidP="00184CAD">
                      <w:pPr>
                        <w:jc w:val="center"/>
                      </w:pPr>
                      <w:r>
                        <w:rPr>
                          <w:sz w:val="18"/>
                        </w:rPr>
                        <w:t>Лист</w:t>
                      </w:r>
                    </w:p>
                  </w:txbxContent>
                </v:textbox>
              </v:rect>
              <v:rect id="Rectangle 191"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459A8768" w14:textId="77777777" w:rsidR="00275900" w:rsidRDefault="00275900" w:rsidP="00184CAD">
                      <w:pPr>
                        <w:jc w:val="center"/>
                      </w:pPr>
                      <w:r>
                        <w:rPr>
                          <w:sz w:val="18"/>
                        </w:rPr>
                        <w:t>№ докум.</w:t>
                      </w:r>
                    </w:p>
                  </w:txbxContent>
                </v:textbox>
              </v:rect>
              <v:rect id="Rectangle 192"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544967BD" w14:textId="77777777" w:rsidR="00275900" w:rsidRPr="00C94AAA" w:rsidRDefault="00275900" w:rsidP="00184CAD">
                      <w:pPr>
                        <w:jc w:val="center"/>
                        <w:rPr>
                          <w:lang w:val="uk-UA"/>
                        </w:rPr>
                      </w:pPr>
                      <w:r>
                        <w:rPr>
                          <w:sz w:val="18"/>
                        </w:rPr>
                        <w:t>П</w:t>
                      </w:r>
                      <w:r>
                        <w:rPr>
                          <w:sz w:val="18"/>
                          <w:lang w:val="uk-UA"/>
                        </w:rPr>
                        <w:t>і</w:t>
                      </w:r>
                      <w:r>
                        <w:rPr>
                          <w:sz w:val="18"/>
                        </w:rPr>
                        <w:t>дпис</w:t>
                      </w:r>
                    </w:p>
                  </w:txbxContent>
                </v:textbox>
              </v:rect>
              <v:rect id="Rectangle 193"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" filled="f" stroked="f" strokeweight=".25pt">
                <v:textbox inset="1pt,1pt,1pt,1pt">
                  <w:txbxContent>
                    <w:p w14:paraId="1F1D9807" w14:textId="77777777" w:rsidR="00275900" w:rsidRDefault="00275900" w:rsidP="00184CAD">
                      <w:pPr>
                        <w:jc w:val="center"/>
                      </w:pPr>
                      <w:r>
                        <w:rPr>
                          <w:sz w:val="18"/>
                        </w:rPr>
                        <w:t>Дата</w:t>
                      </w:r>
                    </w:p>
                  </w:txbxContent>
                </v:textbox>
              </v:rect>
              <v:rect id="Rectangle 194"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" filled="f" stroked="f" strokeweight=".25pt">
                <v:textbox inset="1pt,1pt,1pt,1pt">
                  <w:txbxContent>
                    <w:p w14:paraId="4D5DFA44" w14:textId="77777777" w:rsidR="00275900" w:rsidRDefault="00275900" w:rsidP="005D3544">
                      <w:pPr>
                        <w:ind w:firstLine="0"/>
                        <w:jc w:val="center"/>
                      </w:pPr>
                      <w:r>
                        <w:rPr>
                          <w:sz w:val="18"/>
                        </w:rPr>
                        <w:t>Арк.</w:t>
                      </w:r>
                    </w:p>
                  </w:txbxContent>
                </v:textbox>
              </v:rect>
              <v:rect id="Rectangle 195"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" filled="f" stroked="f" strokeweight=".25pt">
                <v:textbox inset="1pt,1pt,1pt,1pt">
                  <w:txbxContent>
                    <w:p w14:paraId="2956E59C" w14:textId="77777777" w:rsidR="00275900" w:rsidRPr="00924E3B" w:rsidRDefault="00275900" w:rsidP="005D3544">
                      <w:pPr>
                        <w:ind w:firstLine="0"/>
                        <w:jc w:val="center"/>
                        <w:rPr>
                          <w:sz w:val="16"/>
                          <w:lang w:val="uk-UA"/>
                        </w:rPr>
                      </w:pPr>
                      <w:r>
                        <w:rPr>
                          <w:sz w:val="16"/>
                          <w:lang w:val="uk-UA"/>
                        </w:rPr>
                        <w:t>5</w:t>
                      </w:r>
                    </w:p>
                  </w:txbxContent>
                </v:textbox>
              </v:rect>
              <v:rect id="Rectangle 196" o:spid="_x0000_s106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" filled="f" stroked="f" strokeweight=".25pt">
                <v:textbox inset="1pt,1pt,1pt,1pt">
                  <w:txbxContent>
                    <w:p w14:paraId="05B36286" w14:textId="7F7E12AE" w:rsidR="00275900" w:rsidRPr="00074FDB" w:rsidRDefault="00275900" w:rsidP="00184CAD">
                      <w:pPr>
                        <w:jc w:val="center"/>
                        <w:rPr>
                          <w:lang w:val="en-US"/>
                        </w:rPr>
                      </w:pPr>
                      <w:r w:rsidRPr="005A1879">
                        <w:rPr>
                          <w:lang w:val="uk-UA"/>
                        </w:rPr>
                        <w:t>У</w:t>
                      </w:r>
                      <w:r>
                        <w:rPr>
                          <w:lang w:val="uk-UA"/>
                        </w:rPr>
                        <w:t>КР.НТУУ”КПІ”.ТВ2246_16Б</w:t>
                      </w:r>
                      <w:r>
                        <w:rPr>
                          <w:lang w:val="en-US"/>
                        </w:rPr>
                        <w:t xml:space="preserve"> 81-1</w:t>
                      </w:r>
                    </w:p>
                  </w:txbxContent>
                </v:textbox>
              </v:rect>
              <v:line id="Line 197"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8fwwAAANwAAAAPAAAAZHJzL2Rvd25yZXYueG1sRI9Ba8JA&#10;FITvBf/D8oTemo3S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NGdfH8MAAADcAAAADwAA&#10;AAAAAAAAAAAAAAAHAgAAZHJzL2Rvd25yZXYueG1sUEsFBgAAAAADAAMAtwAAAPcCAAAAAA==&#10;" strokeweight="2pt"/>
              <v:line id="Line 198"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199"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xFwQAAANwAAAAPAAAAZHJzL2Rvd25yZXYueG1sRE/NagIx&#10;EL4XfIcwgreatRS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K4H7EXBAAAA3AAAAA8AAAAA&#10;AAAAAAAAAAAABwIAAGRycy9kb3ducmV2LnhtbFBLBQYAAAAAAwADALcAAAD1AgAAAAA=&#10;" strokeweight="1pt"/>
              <v:line id="Line 200"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0nexAAAANwAAAAPAAAAZHJzL2Rvd25yZXYueG1sRI/RagIx&#10;FETfhf5DuIW+aVYp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MFLSd7EAAAA3AAAAA8A&#10;AAAAAAAAAAAAAAAABwIAAGRycy9kb3ducmV2LnhtbFBLBQYAAAAAAwADALcAAAD4AgAAAAA=&#10;" strokeweight="1pt"/>
              <v:line id="Line 201"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HaewQAAANwAAAAPAAAAZHJzL2Rvd25yZXYueG1sRE/NagIx&#10;EL4XfIcwgreatRS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NWodp7BAAAA3AAAAA8AAAAA&#10;AAAAAAAAAAAABwIAAGRycy9kb3ducmV2LnhtbFBLBQYAAAAAAwADALcAAAD1AgAAAAA=&#10;" strokeweight="1pt"/>
              <v:group id="Group 202"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Rectangle 203"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" filled="f" stroked="f" strokeweight=".25pt">
                  <v:textbox inset="1pt,1pt,1pt,1pt">
                    <w:txbxContent>
                      <w:p w14:paraId="4DD761C8" w14:textId="77777777" w:rsidR="00275900" w:rsidRDefault="00275900" w:rsidP="005D3544">
                        <w:pPr>
                          <w:ind w:firstLine="0"/>
                        </w:pPr>
                        <w:r>
                          <w:rPr>
                            <w:sz w:val="18"/>
                          </w:rPr>
                          <w:t xml:space="preserve"> Разр</w:t>
                        </w:r>
                        <w:r>
                          <w:rPr>
                            <w:sz w:val="18"/>
                            <w:lang w:val="uk-UA"/>
                          </w:rPr>
                          <w:t>о</w:t>
                        </w:r>
                        <w:r>
                          <w:rPr>
                            <w:sz w:val="18"/>
                          </w:rPr>
                          <w:t>б</w:t>
                        </w:r>
                        <w:r>
                          <w:rPr>
                            <w:sz w:val="18"/>
                            <w:lang w:val="uk-UA"/>
                          </w:rPr>
                          <w:t>ив</w:t>
                        </w:r>
                      </w:p>
                    </w:txbxContent>
                  </v:textbox>
                </v:rect>
                <v:rect id="Rectangle 204"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" filled="f" stroked="f" strokeweight=".25pt">
                  <v:textbox inset="1pt,1pt,1pt,1pt">
                    <w:txbxContent>
                      <w:p w14:paraId="5ACF0AD9" w14:textId="38B6577A" w:rsidR="00275900" w:rsidRPr="003C7B77" w:rsidRDefault="00275900" w:rsidP="00184CAD">
                        <w:pPr>
                          <w:pStyle w:val="1"/>
                          <w:autoSpaceDE/>
                          <w:autoSpaceDN/>
                          <w:rPr>
                            <w:rFonts w:ascii="Times New Roman" w:hAnsi="Times New Roman"/>
                            <w:lang w:val="uk-UA"/>
                          </w:rPr>
                        </w:pPr>
                        <w:r>
                          <w:rPr>
                            <w:rFonts w:ascii="Times New Roman" w:hAnsi="Times New Roman"/>
                            <w:lang w:val="uk-UA"/>
                          </w:rPr>
                          <w:t>Гребенюк О. І.</w:t>
                        </w:r>
                      </w:p>
                    </w:txbxContent>
                  </v:textbox>
                </v:rect>
              </v:group>
              <v:group id="Group 205"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Rectangle 206"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14:paraId="53E014D3" w14:textId="77777777" w:rsidR="00275900" w:rsidRDefault="00275900" w:rsidP="005D3544">
                        <w:pPr>
                          <w:ind w:firstLine="0"/>
                        </w:pPr>
                        <w:r>
                          <w:rPr>
                            <w:sz w:val="18"/>
                          </w:rPr>
                          <w:t xml:space="preserve"> П</w:t>
                        </w:r>
                        <w:r>
                          <w:rPr>
                            <w:sz w:val="18"/>
                            <w:lang w:val="uk-UA"/>
                          </w:rPr>
                          <w:t>еревірив</w:t>
                        </w:r>
                      </w:p>
                    </w:txbxContent>
                  </v:textbox>
                </v:rect>
                <v:rect id="Rectangle 207"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14:paraId="568BD55E" w14:textId="3F144ED2" w:rsidR="00275900" w:rsidRPr="005A1879" w:rsidRDefault="00275900"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v:textbox>
                </v:rect>
              </v:group>
              <v:group id="Group 208"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Rectangle 209"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14:paraId="4D855482" w14:textId="77777777" w:rsidR="00275900" w:rsidRPr="00211673" w:rsidRDefault="00275900" w:rsidP="00184CAD">
                        <w:pPr>
                          <w:rPr>
                            <w:lang w:val="uk-UA"/>
                          </w:rPr>
                        </w:pPr>
                        <w:r>
                          <w:rPr>
                            <w:lang w:val="uk-UA"/>
                          </w:rPr>
                          <w:t xml:space="preserve"> Реценз.</w:t>
                        </w:r>
                      </w:p>
                    </w:txbxContent>
                  </v:textbox>
                </v:rect>
                <v:rect id="Rectangle 210"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14:paraId="0F07E582" w14:textId="77777777" w:rsidR="00275900" w:rsidRDefault="00275900" w:rsidP="00184CAD">
                        <w:pPr>
                          <w:pStyle w:val="1"/>
                          <w:autoSpaceDE/>
                          <w:autoSpaceDN/>
                          <w:rPr>
                            <w:rFonts w:ascii="Times New Roman" w:hAnsi="Times New Roman"/>
                          </w:rPr>
                        </w:pPr>
                      </w:p>
                    </w:txbxContent>
                  </v:textbox>
                </v:rect>
              </v:group>
              <v:group id="Group 211"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Rectangle 212"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14:paraId="3CFC5D61" w14:textId="6FF4C022" w:rsidR="00275900" w:rsidRPr="000373A4" w:rsidRDefault="00275900" w:rsidP="005D3544">
                        <w:pPr>
                          <w:ind w:firstLine="0"/>
                          <w:rPr>
                            <w:lang w:val="uk-UA"/>
                          </w:rPr>
                        </w:pPr>
                        <w:r>
                          <w:rPr>
                            <w:sz w:val="18"/>
                          </w:rPr>
                          <w:t xml:space="preserve"> </w:t>
                        </w:r>
                        <w:r>
                          <w:rPr>
                            <w:sz w:val="18"/>
                            <w:lang w:val="uk-UA"/>
                          </w:rPr>
                          <w:t>Н. контроль</w:t>
                        </w:r>
                      </w:p>
                    </w:txbxContent>
                  </v:textbox>
                </v:rect>
                <v:rect id="Rectangle 213"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" filled="f" stroked="f" strokeweight=".25pt">
                  <v:textbox inset="1pt,1pt,1pt,1pt">
                    <w:txbxContent>
                      <w:p w14:paraId="38973213" w14:textId="7B61BEA0" w:rsidR="00275900" w:rsidRPr="000373A4" w:rsidRDefault="00275900" w:rsidP="00184CAD">
                        <w:pPr>
                          <w:pStyle w:val="1"/>
                          <w:autoSpaceDE/>
                          <w:autoSpaceDN/>
                          <w:rPr>
                            <w:rFonts w:ascii="Times New Roman" w:hAnsi="Times New Roman"/>
                            <w:lang w:val="uk-UA"/>
                          </w:rPr>
                        </w:pPr>
                        <w:r>
                          <w:rPr>
                            <w:rFonts w:ascii="Times New Roman" w:hAnsi="Times New Roman"/>
                            <w:lang w:val="uk-UA"/>
                          </w:rPr>
                          <w:t>Молодід О. К.</w:t>
                        </w:r>
                      </w:p>
                    </w:txbxContent>
                  </v:textbox>
                </v:rect>
              </v:group>
              <v:group id="Group 214"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Rectangle 215"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" filled="f" stroked="f" strokeweight=".25pt">
                  <v:textbox inset="1pt,1pt,1pt,1pt">
                    <w:txbxContent>
                      <w:p w14:paraId="1CFE03D5" w14:textId="77777777" w:rsidR="00275900" w:rsidRDefault="00275900" w:rsidP="00184CAD">
                        <w:r>
                          <w:rPr>
                            <w:sz w:val="18"/>
                          </w:rPr>
                          <w:t xml:space="preserve"> </w:t>
                        </w:r>
                        <w:r>
                          <w:rPr>
                            <w:sz w:val="18"/>
                            <w:lang w:val="uk-UA"/>
                          </w:rPr>
                          <w:t>За</w:t>
                        </w:r>
                        <w:r>
                          <w:rPr>
                            <w:sz w:val="18"/>
                          </w:rPr>
                          <w:t>тверд.</w:t>
                        </w:r>
                      </w:p>
                    </w:txbxContent>
                  </v:textbox>
                </v:rect>
                <v:rect id="Rectangle 216"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" filled="f" stroked="f" strokeweight=".25pt">
                  <v:textbox inset="1pt,1pt,1pt,1pt">
                    <w:txbxContent>
                      <w:p w14:paraId="253EA48C" w14:textId="77777777" w:rsidR="00275900" w:rsidRPr="00C94AAA" w:rsidRDefault="00275900" w:rsidP="005D3544">
                        <w:pPr>
                          <w:ind w:firstLine="0"/>
                          <w:jc w:val="center"/>
                          <w:rPr>
                            <w:sz w:val="18"/>
                            <w:lang w:val="uk-UA"/>
                          </w:rPr>
                        </w:pPr>
                        <w:r>
                          <w:rPr>
                            <w:sz w:val="18"/>
                            <w:lang w:val="uk-UA"/>
                          </w:rPr>
                          <w:t>Лук’яненко С.О.</w:t>
                        </w:r>
                      </w:p>
                    </w:txbxContent>
                  </v:textbox>
                </v:rect>
              </v:group>
              <v:line id="Line 217"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7nlwAAAANwAAAAPAAAAZHJzL2Rvd25yZXYueG1sRI/BCsIw&#10;EETvgv8QVvCmqaI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hGu55cAAAADcAAAADwAAAAAA&#10;AAAAAAAAAAAHAgAAZHJzL2Rvd25yZXYueG1sUEsFBgAAAAADAAMAtwAAAPQCAAAAAA==&#10;" strokeweight="2pt"/>
              <v:rect id="Rectangle 218"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" filled="f" stroked="f" strokeweight=".25pt">
                <v:textbox inset="1pt,1pt,1pt,1pt">
                  <w:txbxContent>
                    <w:p w14:paraId="5346A28E" w14:textId="1128266D" w:rsidR="00275900" w:rsidRPr="005F6221" w:rsidRDefault="00275900" w:rsidP="005F6221">
                      <w:pPr>
                        <w:ind w:firstLine="0"/>
                        <w:jc w:val="left"/>
                        <w:rPr>
                          <w:lang w:val="uk-UA"/>
                        </w:rPr>
                      </w:pPr>
                      <w:r>
                        <w:rPr>
                          <w:lang w:val="uk-UA"/>
                        </w:rPr>
                        <w:t xml:space="preserve">  Система </w:t>
                      </w:r>
                      <w:r>
                        <w:rPr>
                          <w:lang w:val="en-US"/>
                        </w:rPr>
                        <w:t xml:space="preserve">A/B </w:t>
                      </w:r>
                      <w:r>
                        <w:rPr>
                          <w:lang w:val="uk-UA"/>
                        </w:rPr>
                        <w:t>тестування</w:t>
                      </w:r>
                    </w:p>
                  </w:txbxContent>
                </v:textbox>
              </v:rect>
              <v:line id="Line 219"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gMvQAAANwAAAAPAAAAZHJzL2Rvd25yZXYueG1sRE+9CsIw&#10;EN4F3yGc4Kapo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mriIDL0AAADcAAAADwAAAAAAAAAA&#10;AAAAAAAHAgAAZHJzL2Rvd25yZXYueG1sUEsFBgAAAAADAAMAtwAAAPECAAAAAA==&#10;" strokeweight="2pt"/>
              <v:line id="Line 220"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221"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xLXvQAAANwAAAAPAAAAZHJzL2Rvd25yZXYueG1sRE/NDsFA&#10;EL5LvMNmJG5sC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4RcS170AAADcAAAADwAAAAAAAAAA&#10;AAAAAAAHAgAAZHJzL2Rvd25yZXYueG1sUEsFBgAAAAADAAMAtwAAAPECAAAAAA==&#10;" strokeweight="2pt"/>
              <v:rect id="Rectangle 222"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" filled="f" stroked="f" strokeweight=".25pt">
                <v:textbox inset="1pt,1pt,1pt,1pt">
                  <w:txbxContent>
                    <w:p w14:paraId="6E4D0CB2" w14:textId="77777777" w:rsidR="00275900" w:rsidRDefault="00275900" w:rsidP="005D3544">
                      <w:pPr>
                        <w:ind w:firstLine="0"/>
                        <w:jc w:val="center"/>
                      </w:pPr>
                      <w:r>
                        <w:rPr>
                          <w:sz w:val="18"/>
                        </w:rPr>
                        <w:t>Літ.</w:t>
                      </w:r>
                    </w:p>
                  </w:txbxContent>
                </v:textbox>
              </v:rect>
              <v:rect id="Rectangle 223"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" filled="f" stroked="f" strokeweight=".25pt">
                <v:textbox inset="1pt,1pt,1pt,1pt">
                  <w:txbxContent>
                    <w:p w14:paraId="4CB37BCF" w14:textId="77777777" w:rsidR="00275900" w:rsidRPr="00D41B58" w:rsidRDefault="00275900" w:rsidP="005D3544">
                      <w:pPr>
                        <w:ind w:firstLine="0"/>
                        <w:jc w:val="center"/>
                        <w:rPr>
                          <w:lang w:val="uk-UA"/>
                        </w:rPr>
                      </w:pPr>
                      <w:r>
                        <w:rPr>
                          <w:sz w:val="18"/>
                        </w:rPr>
                        <w:t>Аркушів</w:t>
                      </w:r>
                    </w:p>
                  </w:txbxContent>
                </v:textbox>
              </v:rect>
              <v:rect id="Rectangle 224"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" filled="f" stroked="f" strokeweight=".25pt">
                <v:textbox inset="1pt,1pt,1pt,1pt">
                  <w:txbxContent>
                    <w:p w14:paraId="7CF285E1" w14:textId="0E1FB112" w:rsidR="00275900" w:rsidRDefault="00275900" w:rsidP="005D3544">
                      <w:pPr>
                        <w:ind w:firstLine="0"/>
                        <w:jc w:val="center"/>
                        <w:rPr>
                          <w:sz w:val="16"/>
                          <w:lang w:val="en-US"/>
                        </w:rPr>
                      </w:pPr>
                      <w:r>
                        <w:rPr>
                          <w:sz w:val="16"/>
                          <w:lang w:val="en-US"/>
                        </w:rPr>
                        <w:t>69</w:t>
                      </w:r>
                    </w:p>
                  </w:txbxContent>
                </v:textbox>
              </v:rect>
              <v:line id="Line 225"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" strokeweight="1pt"/>
              <v:line id="Line 226"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zP8xAAAANwAAAAPAAAAZHJzL2Rvd25yZXYueG1sRI/RagIx&#10;FETfhf5DuIW+adbS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HXTM/zEAAAA3AAAAA8A&#10;AAAAAAAAAAAAAAAABwIAAGRycy9kb3ducmV2LnhtbFBLBQYAAAAAAwADALcAAAD4AgAAAAA=&#10;" strokeweight="1pt"/>
              <v:rect id="Rectangle 227"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" filled="f" stroked="f" strokeweight=".25pt">
                <v:textbox inset="1pt,1pt,1pt,1pt">
                  <w:txbxContent>
                    <w:p w14:paraId="4AD24407" w14:textId="77777777" w:rsidR="00275900" w:rsidRPr="00C94AAA" w:rsidRDefault="00275900" w:rsidP="00184CAD">
                      <w:pPr>
                        <w:jc w:val="center"/>
                        <w:rPr>
                          <w:lang w:val="uk-UA"/>
                        </w:rPr>
                      </w:pPr>
                      <w:r>
                        <w:rPr>
                          <w:lang w:val="uk-UA"/>
                        </w:rPr>
                        <w:t>ТЕФ</w:t>
                      </w:r>
                    </w:p>
                  </w:txbxContent>
                </v:textbox>
              </v:rect>
              <w10:wrap anchorx="page" anchory="page"/>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568731" w14:textId="77777777" w:rsidR="005D7B00" w:rsidRDefault="005D7B00" w:rsidP="003801F8">
      <w:pPr>
        <w:spacing w:line="240" w:lineRule="auto"/>
      </w:pPr>
      <w:r>
        <w:separator/>
      </w:r>
    </w:p>
  </w:footnote>
  <w:footnote w:type="continuationSeparator" w:id="0">
    <w:p w14:paraId="38DB599A" w14:textId="77777777" w:rsidR="005D7B00" w:rsidRDefault="005D7B00" w:rsidP="003801F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7049129"/>
      <w:docPartObj>
        <w:docPartGallery w:val="Page Numbers (Top of Page)"/>
        <w:docPartUnique/>
      </w:docPartObj>
    </w:sdtPr>
    <w:sdtContent>
      <w:p w14:paraId="09280FFA" w14:textId="076EF95E" w:rsidR="00275900" w:rsidRDefault="00275900" w:rsidP="00BA51DC">
        <w:pPr>
          <w:pStyle w:val="Header"/>
          <w:jc w:val="right"/>
        </w:pPr>
      </w:p>
      <w:p w14:paraId="597E65CC" w14:textId="60F99DE5" w:rsidR="00275900" w:rsidRDefault="00275900" w:rsidP="00BA51DC">
        <w:pPr>
          <w:pStyle w:val="Header"/>
          <w:jc w:val="right"/>
        </w:pP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321483"/>
      <w:docPartObj>
        <w:docPartGallery w:val="Page Numbers (Top of Page)"/>
        <w:docPartUnique/>
      </w:docPartObj>
    </w:sdtPr>
    <w:sdtContent>
      <w:p w14:paraId="24D80561" w14:textId="7075EC3F" w:rsidR="00275900" w:rsidRDefault="00275900" w:rsidP="00BA51DC">
        <w:pPr>
          <w:pStyle w:val="Header"/>
          <w:jc w:val="right"/>
        </w:pPr>
      </w:p>
      <w:p w14:paraId="0E530DA4" w14:textId="77777777" w:rsidR="00275900" w:rsidRDefault="00275900" w:rsidP="00BA51DC">
        <w:pPr>
          <w:pStyle w:val="Header"/>
          <w:jc w:val="right"/>
        </w:pP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523AF" w14:textId="77777777" w:rsidR="00275900" w:rsidRDefault="00275900" w:rsidP="00BA51DC">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95D65"/>
    <w:multiLevelType w:val="hybridMultilevel"/>
    <w:tmpl w:val="625E198A"/>
    <w:lvl w:ilvl="0" w:tplc="B0EE3A34">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1" w15:restartNumberingAfterBreak="0">
    <w:nsid w:val="0A615225"/>
    <w:multiLevelType w:val="multilevel"/>
    <w:tmpl w:val="91EE0304"/>
    <w:lvl w:ilvl="0">
      <w:start w:val="1"/>
      <w:numFmt w:val="decimal"/>
      <w:lvlText w:val="%1."/>
      <w:lvlJc w:val="left"/>
      <w:pPr>
        <w:ind w:left="405" w:hanging="405"/>
      </w:pPr>
      <w:rPr>
        <w:rFonts w:hint="default"/>
        <w:b w:val="0"/>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2" w15:restartNumberingAfterBreak="0">
    <w:nsid w:val="1671125B"/>
    <w:multiLevelType w:val="hybridMultilevel"/>
    <w:tmpl w:val="9C166F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6894CDF"/>
    <w:multiLevelType w:val="hybridMultilevel"/>
    <w:tmpl w:val="80ACD8C2"/>
    <w:lvl w:ilvl="0" w:tplc="62E2F136">
      <w:start w:val="1"/>
      <w:numFmt w:val="decimal"/>
      <w:lvlText w:val="%1."/>
      <w:lvlJc w:val="left"/>
      <w:pPr>
        <w:ind w:left="1778" w:hanging="360"/>
      </w:pPr>
      <w:rPr>
        <w:rFonts w:hint="default"/>
      </w:rPr>
    </w:lvl>
    <w:lvl w:ilvl="1" w:tplc="04190019">
      <w:start w:val="1"/>
      <w:numFmt w:val="lowerLetter"/>
      <w:lvlText w:val="%2."/>
      <w:lvlJc w:val="left"/>
      <w:pPr>
        <w:ind w:left="1069" w:hanging="360"/>
      </w:pPr>
    </w:lvl>
    <w:lvl w:ilvl="2" w:tplc="0419001B">
      <w:start w:val="1"/>
      <w:numFmt w:val="lowerRoman"/>
      <w:lvlText w:val="%3."/>
      <w:lvlJc w:val="right"/>
      <w:pPr>
        <w:ind w:left="1789" w:hanging="180"/>
      </w:pPr>
    </w:lvl>
    <w:lvl w:ilvl="3" w:tplc="0419000F" w:tentative="1">
      <w:start w:val="1"/>
      <w:numFmt w:val="decimal"/>
      <w:lvlText w:val="%4."/>
      <w:lvlJc w:val="left"/>
      <w:pPr>
        <w:ind w:left="2509" w:hanging="360"/>
      </w:pPr>
    </w:lvl>
    <w:lvl w:ilvl="4" w:tplc="04190019">
      <w:start w:val="1"/>
      <w:numFmt w:val="lowerLetter"/>
      <w:lvlText w:val="%5."/>
      <w:lvlJc w:val="left"/>
      <w:pPr>
        <w:ind w:left="3229" w:hanging="360"/>
      </w:pPr>
    </w:lvl>
    <w:lvl w:ilvl="5" w:tplc="0419001B" w:tentative="1">
      <w:start w:val="1"/>
      <w:numFmt w:val="lowerRoman"/>
      <w:lvlText w:val="%6."/>
      <w:lvlJc w:val="right"/>
      <w:pPr>
        <w:ind w:left="3949" w:hanging="180"/>
      </w:pPr>
    </w:lvl>
    <w:lvl w:ilvl="6" w:tplc="0419000F" w:tentative="1">
      <w:start w:val="1"/>
      <w:numFmt w:val="decimal"/>
      <w:lvlText w:val="%7."/>
      <w:lvlJc w:val="left"/>
      <w:pPr>
        <w:ind w:left="4669" w:hanging="360"/>
      </w:pPr>
    </w:lvl>
    <w:lvl w:ilvl="7" w:tplc="04190019" w:tentative="1">
      <w:start w:val="1"/>
      <w:numFmt w:val="lowerLetter"/>
      <w:lvlText w:val="%8."/>
      <w:lvlJc w:val="left"/>
      <w:pPr>
        <w:ind w:left="5389" w:hanging="360"/>
      </w:pPr>
    </w:lvl>
    <w:lvl w:ilvl="8" w:tplc="0419001B" w:tentative="1">
      <w:start w:val="1"/>
      <w:numFmt w:val="lowerRoman"/>
      <w:lvlText w:val="%9."/>
      <w:lvlJc w:val="right"/>
      <w:pPr>
        <w:ind w:left="6109" w:hanging="180"/>
      </w:pPr>
    </w:lvl>
  </w:abstractNum>
  <w:abstractNum w:abstractNumId="4" w15:restartNumberingAfterBreak="0">
    <w:nsid w:val="16EF748C"/>
    <w:multiLevelType w:val="hybridMultilevel"/>
    <w:tmpl w:val="E85A56A4"/>
    <w:lvl w:ilvl="0" w:tplc="B4689E08">
      <w:start w:val="1"/>
      <w:numFmt w:val="bullet"/>
      <w:lvlText w:val="─"/>
      <w:lvlJc w:val="left"/>
      <w:pPr>
        <w:ind w:left="928" w:hanging="360"/>
      </w:pPr>
      <w:rPr>
        <w:rFonts w:ascii="Times New Roman" w:eastAsia="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5" w15:restartNumberingAfterBreak="0">
    <w:nsid w:val="23855CEE"/>
    <w:multiLevelType w:val="multilevel"/>
    <w:tmpl w:val="A306A766"/>
    <w:lvl w:ilvl="0">
      <w:start w:val="4"/>
      <w:numFmt w:val="decimal"/>
      <w:lvlText w:val="%1"/>
      <w:lvlJc w:val="left"/>
      <w:pPr>
        <w:ind w:left="405" w:hanging="405"/>
      </w:pPr>
      <w:rPr>
        <w:rFonts w:hint="default"/>
      </w:rPr>
    </w:lvl>
    <w:lvl w:ilvl="1">
      <w:start w:val="1"/>
      <w:numFmt w:val="decimal"/>
      <w:lvlText w:val="%1.%2"/>
      <w:lvlJc w:val="left"/>
      <w:pPr>
        <w:ind w:left="3045" w:hanging="720"/>
      </w:pPr>
      <w:rPr>
        <w:rFonts w:hint="default"/>
      </w:rPr>
    </w:lvl>
    <w:lvl w:ilvl="2">
      <w:start w:val="1"/>
      <w:numFmt w:val="decimal"/>
      <w:lvlText w:val="%1.%2.%3"/>
      <w:lvlJc w:val="left"/>
      <w:pPr>
        <w:ind w:left="5370" w:hanging="720"/>
      </w:pPr>
      <w:rPr>
        <w:rFonts w:hint="default"/>
        <w:sz w:val="28"/>
        <w:szCs w:val="28"/>
      </w:rPr>
    </w:lvl>
    <w:lvl w:ilvl="3">
      <w:start w:val="1"/>
      <w:numFmt w:val="decimal"/>
      <w:lvlText w:val="%1.%2.%3.%4"/>
      <w:lvlJc w:val="left"/>
      <w:pPr>
        <w:ind w:left="8055" w:hanging="1080"/>
      </w:pPr>
      <w:rPr>
        <w:rFonts w:hint="default"/>
      </w:rPr>
    </w:lvl>
    <w:lvl w:ilvl="4">
      <w:start w:val="1"/>
      <w:numFmt w:val="decimal"/>
      <w:lvlText w:val="%1.%2.%3.%4.%5"/>
      <w:lvlJc w:val="left"/>
      <w:pPr>
        <w:ind w:left="10740" w:hanging="1440"/>
      </w:pPr>
      <w:rPr>
        <w:rFonts w:hint="default"/>
      </w:rPr>
    </w:lvl>
    <w:lvl w:ilvl="5">
      <w:start w:val="1"/>
      <w:numFmt w:val="decimal"/>
      <w:lvlText w:val="%1.%2.%3.%4.%5.%6"/>
      <w:lvlJc w:val="left"/>
      <w:pPr>
        <w:ind w:left="13065" w:hanging="1440"/>
      </w:pPr>
      <w:rPr>
        <w:rFonts w:hint="default"/>
      </w:rPr>
    </w:lvl>
    <w:lvl w:ilvl="6">
      <w:start w:val="1"/>
      <w:numFmt w:val="decimal"/>
      <w:lvlText w:val="%1.%2.%3.%4.%5.%6.%7"/>
      <w:lvlJc w:val="left"/>
      <w:pPr>
        <w:ind w:left="15750" w:hanging="1800"/>
      </w:pPr>
      <w:rPr>
        <w:rFonts w:hint="default"/>
      </w:rPr>
    </w:lvl>
    <w:lvl w:ilvl="7">
      <w:start w:val="1"/>
      <w:numFmt w:val="decimal"/>
      <w:lvlText w:val="%1.%2.%3.%4.%5.%6.%7.%8"/>
      <w:lvlJc w:val="left"/>
      <w:pPr>
        <w:ind w:left="18435" w:hanging="2160"/>
      </w:pPr>
      <w:rPr>
        <w:rFonts w:hint="default"/>
      </w:rPr>
    </w:lvl>
    <w:lvl w:ilvl="8">
      <w:start w:val="1"/>
      <w:numFmt w:val="decimal"/>
      <w:lvlText w:val="%1.%2.%3.%4.%5.%6.%7.%8.%9"/>
      <w:lvlJc w:val="left"/>
      <w:pPr>
        <w:ind w:left="20760" w:hanging="2160"/>
      </w:pPr>
      <w:rPr>
        <w:rFonts w:hint="default"/>
      </w:rPr>
    </w:lvl>
  </w:abstractNum>
  <w:abstractNum w:abstractNumId="6" w15:restartNumberingAfterBreak="0">
    <w:nsid w:val="298F1691"/>
    <w:multiLevelType w:val="hybridMultilevel"/>
    <w:tmpl w:val="F9469ED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CC42942"/>
    <w:multiLevelType w:val="hybridMultilevel"/>
    <w:tmpl w:val="CBF28FAC"/>
    <w:lvl w:ilvl="0" w:tplc="B4689E0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67561DC"/>
    <w:multiLevelType w:val="hybridMultilevel"/>
    <w:tmpl w:val="64544200"/>
    <w:lvl w:ilvl="0" w:tplc="B4689E08">
      <w:start w:val="1"/>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EC95BD1"/>
    <w:multiLevelType w:val="hybridMultilevel"/>
    <w:tmpl w:val="64C8C95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0A95505"/>
    <w:multiLevelType w:val="hybridMultilevel"/>
    <w:tmpl w:val="31D4E806"/>
    <w:lvl w:ilvl="0" w:tplc="B8EE2190">
      <w:start w:val="1"/>
      <w:numFmt w:val="bullet"/>
      <w:pStyle w:val="a"/>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40E83F5B"/>
    <w:multiLevelType w:val="multilevel"/>
    <w:tmpl w:val="A65242FC"/>
    <w:lvl w:ilvl="0">
      <w:start w:val="3"/>
      <w:numFmt w:val="decimal"/>
      <w:lvlText w:val="%1"/>
      <w:lvlJc w:val="left"/>
      <w:pPr>
        <w:ind w:left="405" w:hanging="405"/>
      </w:pPr>
      <w:rPr>
        <w:rFonts w:hint="default"/>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12" w15:restartNumberingAfterBreak="0">
    <w:nsid w:val="506A3573"/>
    <w:multiLevelType w:val="hybridMultilevel"/>
    <w:tmpl w:val="4928E406"/>
    <w:lvl w:ilvl="0" w:tplc="3DA448C0">
      <w:start w:val="1"/>
      <w:numFmt w:val="decimal"/>
      <w:lvlText w:val="%1."/>
      <w:lvlJc w:val="left"/>
      <w:pPr>
        <w:ind w:left="1777"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3" w15:restartNumberingAfterBreak="0">
    <w:nsid w:val="525C6BED"/>
    <w:multiLevelType w:val="hybridMultilevel"/>
    <w:tmpl w:val="7B0A96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4" w15:restartNumberingAfterBreak="0">
    <w:nsid w:val="5D8F05EB"/>
    <w:multiLevelType w:val="hybridMultilevel"/>
    <w:tmpl w:val="E856D2F4"/>
    <w:lvl w:ilvl="0" w:tplc="17964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77095AEA"/>
    <w:multiLevelType w:val="multilevel"/>
    <w:tmpl w:val="4912937A"/>
    <w:lvl w:ilvl="0">
      <w:start w:val="1"/>
      <w:numFmt w:val="decimal"/>
      <w:pStyle w:val="a0"/>
      <w:lvlText w:val="%1."/>
      <w:lvlJc w:val="left"/>
      <w:pPr>
        <w:ind w:left="480" w:hanging="480"/>
      </w:pPr>
      <w:rPr>
        <w:rFonts w:ascii="Times New Roman" w:eastAsiaTheme="minorHAnsi" w:hAnsi="Times New Roman" w:cs="Times New Roman"/>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num w:numId="1">
    <w:abstractNumId w:val="10"/>
  </w:num>
  <w:num w:numId="2">
    <w:abstractNumId w:val="15"/>
  </w:num>
  <w:num w:numId="3">
    <w:abstractNumId w:val="6"/>
  </w:num>
  <w:num w:numId="4">
    <w:abstractNumId w:val="9"/>
  </w:num>
  <w:num w:numId="5">
    <w:abstractNumId w:val="8"/>
  </w:num>
  <w:num w:numId="6">
    <w:abstractNumId w:val="7"/>
  </w:num>
  <w:num w:numId="7">
    <w:abstractNumId w:val="11"/>
  </w:num>
  <w:num w:numId="8">
    <w:abstractNumId w:val="5"/>
  </w:num>
  <w:num w:numId="9">
    <w:abstractNumId w:val="12"/>
    <w:lvlOverride w:ilvl="0">
      <w:startOverride w:val="1"/>
    </w:lvlOverride>
  </w:num>
  <w:num w:numId="10">
    <w:abstractNumId w:val="14"/>
  </w:num>
  <w:num w:numId="11">
    <w:abstractNumId w:val="1"/>
  </w:num>
  <w:num w:numId="12">
    <w:abstractNumId w:val="2"/>
  </w:num>
  <w:num w:numId="13">
    <w:abstractNumId w:val="4"/>
  </w:num>
  <w:num w:numId="14">
    <w:abstractNumId w:val="3"/>
  </w:num>
  <w:num w:numId="15">
    <w:abstractNumId w:val="0"/>
  </w:num>
  <w:num w:numId="16">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5388"/>
    <w:rsid w:val="00002417"/>
    <w:rsid w:val="00012F17"/>
    <w:rsid w:val="00015605"/>
    <w:rsid w:val="00016D43"/>
    <w:rsid w:val="00020191"/>
    <w:rsid w:val="00022B35"/>
    <w:rsid w:val="000300B6"/>
    <w:rsid w:val="00030BFA"/>
    <w:rsid w:val="0003271D"/>
    <w:rsid w:val="000373A4"/>
    <w:rsid w:val="000379E5"/>
    <w:rsid w:val="0004211C"/>
    <w:rsid w:val="000436CB"/>
    <w:rsid w:val="00043DDA"/>
    <w:rsid w:val="00045619"/>
    <w:rsid w:val="00047D22"/>
    <w:rsid w:val="00051BAC"/>
    <w:rsid w:val="00054143"/>
    <w:rsid w:val="000573EB"/>
    <w:rsid w:val="00061275"/>
    <w:rsid w:val="00065F92"/>
    <w:rsid w:val="00071A03"/>
    <w:rsid w:val="00072B7C"/>
    <w:rsid w:val="00072C21"/>
    <w:rsid w:val="00074FDB"/>
    <w:rsid w:val="00077D66"/>
    <w:rsid w:val="000816DA"/>
    <w:rsid w:val="000825A3"/>
    <w:rsid w:val="00082CE1"/>
    <w:rsid w:val="00083195"/>
    <w:rsid w:val="00095E40"/>
    <w:rsid w:val="000A61FD"/>
    <w:rsid w:val="000A7186"/>
    <w:rsid w:val="000B6ECE"/>
    <w:rsid w:val="000B7FED"/>
    <w:rsid w:val="000C2ED7"/>
    <w:rsid w:val="000C428E"/>
    <w:rsid w:val="000C42E4"/>
    <w:rsid w:val="000C68C1"/>
    <w:rsid w:val="000D102D"/>
    <w:rsid w:val="000D17D1"/>
    <w:rsid w:val="000D2A7D"/>
    <w:rsid w:val="000D329A"/>
    <w:rsid w:val="000D37BF"/>
    <w:rsid w:val="000D7532"/>
    <w:rsid w:val="000E4388"/>
    <w:rsid w:val="000E7F2C"/>
    <w:rsid w:val="000F1649"/>
    <w:rsid w:val="000F2166"/>
    <w:rsid w:val="000F265D"/>
    <w:rsid w:val="000F4186"/>
    <w:rsid w:val="000F4636"/>
    <w:rsid w:val="00102010"/>
    <w:rsid w:val="001031EA"/>
    <w:rsid w:val="0011101A"/>
    <w:rsid w:val="0011254F"/>
    <w:rsid w:val="001126F1"/>
    <w:rsid w:val="00112D48"/>
    <w:rsid w:val="00113521"/>
    <w:rsid w:val="001244A0"/>
    <w:rsid w:val="001257C8"/>
    <w:rsid w:val="00146A35"/>
    <w:rsid w:val="00147D63"/>
    <w:rsid w:val="001516FD"/>
    <w:rsid w:val="001635F3"/>
    <w:rsid w:val="00167122"/>
    <w:rsid w:val="00170913"/>
    <w:rsid w:val="00170C64"/>
    <w:rsid w:val="001771B6"/>
    <w:rsid w:val="00184CAD"/>
    <w:rsid w:val="00184E14"/>
    <w:rsid w:val="001856DB"/>
    <w:rsid w:val="00187535"/>
    <w:rsid w:val="001A19F5"/>
    <w:rsid w:val="001A3AA5"/>
    <w:rsid w:val="001B2AB0"/>
    <w:rsid w:val="001B2E8E"/>
    <w:rsid w:val="001B585D"/>
    <w:rsid w:val="001B689A"/>
    <w:rsid w:val="001C25A6"/>
    <w:rsid w:val="001C38CD"/>
    <w:rsid w:val="001C4CC8"/>
    <w:rsid w:val="001C64CA"/>
    <w:rsid w:val="001D22DA"/>
    <w:rsid w:val="001D2A93"/>
    <w:rsid w:val="001D2BF9"/>
    <w:rsid w:val="001D474A"/>
    <w:rsid w:val="001D62E4"/>
    <w:rsid w:val="001E0C81"/>
    <w:rsid w:val="001E2445"/>
    <w:rsid w:val="001E69DA"/>
    <w:rsid w:val="001F02E1"/>
    <w:rsid w:val="001F12D1"/>
    <w:rsid w:val="001F1692"/>
    <w:rsid w:val="001F3C06"/>
    <w:rsid w:val="001F7BF0"/>
    <w:rsid w:val="00201B1F"/>
    <w:rsid w:val="00203996"/>
    <w:rsid w:val="00204FE3"/>
    <w:rsid w:val="00205E4A"/>
    <w:rsid w:val="00212C81"/>
    <w:rsid w:val="00213896"/>
    <w:rsid w:val="002161AC"/>
    <w:rsid w:val="00225016"/>
    <w:rsid w:val="0023168B"/>
    <w:rsid w:val="00231DAB"/>
    <w:rsid w:val="002407C8"/>
    <w:rsid w:val="00245388"/>
    <w:rsid w:val="002502D0"/>
    <w:rsid w:val="00254D9F"/>
    <w:rsid w:val="002563ED"/>
    <w:rsid w:val="00263A49"/>
    <w:rsid w:val="00274EA5"/>
    <w:rsid w:val="00275900"/>
    <w:rsid w:val="00276199"/>
    <w:rsid w:val="00283CB2"/>
    <w:rsid w:val="00287BC4"/>
    <w:rsid w:val="00291E92"/>
    <w:rsid w:val="002A2144"/>
    <w:rsid w:val="002A4E69"/>
    <w:rsid w:val="002B1E45"/>
    <w:rsid w:val="002B401C"/>
    <w:rsid w:val="002B62C5"/>
    <w:rsid w:val="002C1CB0"/>
    <w:rsid w:val="002C22D5"/>
    <w:rsid w:val="002C6A23"/>
    <w:rsid w:val="002E5457"/>
    <w:rsid w:val="002E5964"/>
    <w:rsid w:val="002F3FA7"/>
    <w:rsid w:val="002F4CF7"/>
    <w:rsid w:val="003048EF"/>
    <w:rsid w:val="003058E1"/>
    <w:rsid w:val="00306259"/>
    <w:rsid w:val="00312959"/>
    <w:rsid w:val="00325A57"/>
    <w:rsid w:val="003357D4"/>
    <w:rsid w:val="003410EE"/>
    <w:rsid w:val="00343424"/>
    <w:rsid w:val="00344D32"/>
    <w:rsid w:val="003622BB"/>
    <w:rsid w:val="00363AE3"/>
    <w:rsid w:val="00364095"/>
    <w:rsid w:val="00364527"/>
    <w:rsid w:val="00370FE6"/>
    <w:rsid w:val="0037247C"/>
    <w:rsid w:val="00376786"/>
    <w:rsid w:val="003773EE"/>
    <w:rsid w:val="003801F8"/>
    <w:rsid w:val="00381322"/>
    <w:rsid w:val="00386822"/>
    <w:rsid w:val="00386D46"/>
    <w:rsid w:val="00390831"/>
    <w:rsid w:val="00391AFA"/>
    <w:rsid w:val="00397A13"/>
    <w:rsid w:val="003A0EBA"/>
    <w:rsid w:val="003A6713"/>
    <w:rsid w:val="003A6E05"/>
    <w:rsid w:val="003A7FA1"/>
    <w:rsid w:val="003B1CDB"/>
    <w:rsid w:val="003B50C2"/>
    <w:rsid w:val="003B7C2B"/>
    <w:rsid w:val="003C1373"/>
    <w:rsid w:val="003C4ACF"/>
    <w:rsid w:val="003C7FEE"/>
    <w:rsid w:val="003D1261"/>
    <w:rsid w:val="003D2601"/>
    <w:rsid w:val="003D2E29"/>
    <w:rsid w:val="003D4C30"/>
    <w:rsid w:val="003D51B5"/>
    <w:rsid w:val="003D697B"/>
    <w:rsid w:val="003D79CE"/>
    <w:rsid w:val="003E3E27"/>
    <w:rsid w:val="003E62A4"/>
    <w:rsid w:val="003E7C32"/>
    <w:rsid w:val="003F065D"/>
    <w:rsid w:val="003F0BAA"/>
    <w:rsid w:val="003F0CD1"/>
    <w:rsid w:val="003F1361"/>
    <w:rsid w:val="003F26B6"/>
    <w:rsid w:val="003F29C2"/>
    <w:rsid w:val="00407DFF"/>
    <w:rsid w:val="00410111"/>
    <w:rsid w:val="0041731B"/>
    <w:rsid w:val="004173B6"/>
    <w:rsid w:val="00417CB0"/>
    <w:rsid w:val="00417FAA"/>
    <w:rsid w:val="0042069C"/>
    <w:rsid w:val="00421BCB"/>
    <w:rsid w:val="004244A9"/>
    <w:rsid w:val="00427641"/>
    <w:rsid w:val="0043194E"/>
    <w:rsid w:val="004360B1"/>
    <w:rsid w:val="00440F50"/>
    <w:rsid w:val="004477B7"/>
    <w:rsid w:val="004477D8"/>
    <w:rsid w:val="0045258B"/>
    <w:rsid w:val="004601B9"/>
    <w:rsid w:val="00466518"/>
    <w:rsid w:val="00471575"/>
    <w:rsid w:val="00472973"/>
    <w:rsid w:val="00480BED"/>
    <w:rsid w:val="00491A57"/>
    <w:rsid w:val="004926A3"/>
    <w:rsid w:val="0049424F"/>
    <w:rsid w:val="004975D9"/>
    <w:rsid w:val="004A1D72"/>
    <w:rsid w:val="004B5382"/>
    <w:rsid w:val="004B7B81"/>
    <w:rsid w:val="004C37FF"/>
    <w:rsid w:val="004C3A24"/>
    <w:rsid w:val="004C7A2E"/>
    <w:rsid w:val="004D54B1"/>
    <w:rsid w:val="004E003E"/>
    <w:rsid w:val="004E006D"/>
    <w:rsid w:val="004E011B"/>
    <w:rsid w:val="004E3A1D"/>
    <w:rsid w:val="004E6FF4"/>
    <w:rsid w:val="004F6754"/>
    <w:rsid w:val="005075E4"/>
    <w:rsid w:val="0051333C"/>
    <w:rsid w:val="0051376F"/>
    <w:rsid w:val="00516DE7"/>
    <w:rsid w:val="00517A56"/>
    <w:rsid w:val="00520691"/>
    <w:rsid w:val="00522528"/>
    <w:rsid w:val="0052619D"/>
    <w:rsid w:val="0053220C"/>
    <w:rsid w:val="00534E92"/>
    <w:rsid w:val="0054549B"/>
    <w:rsid w:val="005662B4"/>
    <w:rsid w:val="00575DB1"/>
    <w:rsid w:val="005819B7"/>
    <w:rsid w:val="00583DD6"/>
    <w:rsid w:val="00584B82"/>
    <w:rsid w:val="005915A0"/>
    <w:rsid w:val="00597DDB"/>
    <w:rsid w:val="005A0568"/>
    <w:rsid w:val="005A49C6"/>
    <w:rsid w:val="005A4F9C"/>
    <w:rsid w:val="005A7963"/>
    <w:rsid w:val="005B00E7"/>
    <w:rsid w:val="005B02C8"/>
    <w:rsid w:val="005B123B"/>
    <w:rsid w:val="005C13B8"/>
    <w:rsid w:val="005C6BB3"/>
    <w:rsid w:val="005D118B"/>
    <w:rsid w:val="005D16DB"/>
    <w:rsid w:val="005D1AE2"/>
    <w:rsid w:val="005D3544"/>
    <w:rsid w:val="005D64BD"/>
    <w:rsid w:val="005D7B00"/>
    <w:rsid w:val="005E2EE7"/>
    <w:rsid w:val="005E545A"/>
    <w:rsid w:val="005F2C5F"/>
    <w:rsid w:val="005F6221"/>
    <w:rsid w:val="00602C66"/>
    <w:rsid w:val="00615A9A"/>
    <w:rsid w:val="00615B52"/>
    <w:rsid w:val="00616095"/>
    <w:rsid w:val="006256B8"/>
    <w:rsid w:val="00636317"/>
    <w:rsid w:val="00636E37"/>
    <w:rsid w:val="006372DF"/>
    <w:rsid w:val="00637D5C"/>
    <w:rsid w:val="006411CA"/>
    <w:rsid w:val="00647729"/>
    <w:rsid w:val="006626E4"/>
    <w:rsid w:val="00672181"/>
    <w:rsid w:val="00672E6C"/>
    <w:rsid w:val="006774FE"/>
    <w:rsid w:val="0068554C"/>
    <w:rsid w:val="006942F9"/>
    <w:rsid w:val="0069589E"/>
    <w:rsid w:val="006A5D19"/>
    <w:rsid w:val="006A5D9C"/>
    <w:rsid w:val="006B6C7A"/>
    <w:rsid w:val="006C523A"/>
    <w:rsid w:val="006D0E42"/>
    <w:rsid w:val="006E1F07"/>
    <w:rsid w:val="006E214F"/>
    <w:rsid w:val="006E4302"/>
    <w:rsid w:val="006E5CFE"/>
    <w:rsid w:val="006E6FB5"/>
    <w:rsid w:val="006F2B3C"/>
    <w:rsid w:val="006F2F00"/>
    <w:rsid w:val="006F7819"/>
    <w:rsid w:val="00702F89"/>
    <w:rsid w:val="0071415D"/>
    <w:rsid w:val="00720BDF"/>
    <w:rsid w:val="00720E65"/>
    <w:rsid w:val="00720FA1"/>
    <w:rsid w:val="00725091"/>
    <w:rsid w:val="00725D21"/>
    <w:rsid w:val="00725ED7"/>
    <w:rsid w:val="007336CF"/>
    <w:rsid w:val="00736268"/>
    <w:rsid w:val="00742790"/>
    <w:rsid w:val="00750F42"/>
    <w:rsid w:val="0076441A"/>
    <w:rsid w:val="007674CB"/>
    <w:rsid w:val="00771610"/>
    <w:rsid w:val="00775C8D"/>
    <w:rsid w:val="0077780C"/>
    <w:rsid w:val="00780297"/>
    <w:rsid w:val="00785C15"/>
    <w:rsid w:val="00787A09"/>
    <w:rsid w:val="00790B94"/>
    <w:rsid w:val="00792A96"/>
    <w:rsid w:val="007A23A3"/>
    <w:rsid w:val="007A2ED9"/>
    <w:rsid w:val="007B01C6"/>
    <w:rsid w:val="007B7E48"/>
    <w:rsid w:val="007C3391"/>
    <w:rsid w:val="007D6FB0"/>
    <w:rsid w:val="007E5936"/>
    <w:rsid w:val="007F0560"/>
    <w:rsid w:val="007F5FFC"/>
    <w:rsid w:val="008004FF"/>
    <w:rsid w:val="00804897"/>
    <w:rsid w:val="00804DDC"/>
    <w:rsid w:val="008135C1"/>
    <w:rsid w:val="0081639E"/>
    <w:rsid w:val="00817EDB"/>
    <w:rsid w:val="00821922"/>
    <w:rsid w:val="00826A52"/>
    <w:rsid w:val="0083254C"/>
    <w:rsid w:val="008331FA"/>
    <w:rsid w:val="00841841"/>
    <w:rsid w:val="0084327E"/>
    <w:rsid w:val="0084565D"/>
    <w:rsid w:val="00850483"/>
    <w:rsid w:val="00851740"/>
    <w:rsid w:val="0085444D"/>
    <w:rsid w:val="00855889"/>
    <w:rsid w:val="00864DB2"/>
    <w:rsid w:val="00865458"/>
    <w:rsid w:val="008739D7"/>
    <w:rsid w:val="008772E8"/>
    <w:rsid w:val="00880D47"/>
    <w:rsid w:val="008839B6"/>
    <w:rsid w:val="00887078"/>
    <w:rsid w:val="008870CB"/>
    <w:rsid w:val="00890780"/>
    <w:rsid w:val="00895A62"/>
    <w:rsid w:val="00896DD9"/>
    <w:rsid w:val="008A0D89"/>
    <w:rsid w:val="008C10DF"/>
    <w:rsid w:val="008C673D"/>
    <w:rsid w:val="008C7D28"/>
    <w:rsid w:val="008D46AF"/>
    <w:rsid w:val="008D7221"/>
    <w:rsid w:val="008E4799"/>
    <w:rsid w:val="008E547C"/>
    <w:rsid w:val="008E66AD"/>
    <w:rsid w:val="008F5828"/>
    <w:rsid w:val="00903BE4"/>
    <w:rsid w:val="00905128"/>
    <w:rsid w:val="009210EF"/>
    <w:rsid w:val="009226D1"/>
    <w:rsid w:val="009257D6"/>
    <w:rsid w:val="00930B50"/>
    <w:rsid w:val="0093272E"/>
    <w:rsid w:val="00932918"/>
    <w:rsid w:val="00935377"/>
    <w:rsid w:val="00936757"/>
    <w:rsid w:val="0093779F"/>
    <w:rsid w:val="00940510"/>
    <w:rsid w:val="009504B1"/>
    <w:rsid w:val="0095156D"/>
    <w:rsid w:val="00953332"/>
    <w:rsid w:val="009543E8"/>
    <w:rsid w:val="009643D3"/>
    <w:rsid w:val="00967351"/>
    <w:rsid w:val="00972B55"/>
    <w:rsid w:val="0098198D"/>
    <w:rsid w:val="009834A2"/>
    <w:rsid w:val="00983AA9"/>
    <w:rsid w:val="00985980"/>
    <w:rsid w:val="0099046A"/>
    <w:rsid w:val="0099215D"/>
    <w:rsid w:val="009A1493"/>
    <w:rsid w:val="009B0C37"/>
    <w:rsid w:val="009B160D"/>
    <w:rsid w:val="009B34CA"/>
    <w:rsid w:val="009B6B85"/>
    <w:rsid w:val="009C1F09"/>
    <w:rsid w:val="009C25CF"/>
    <w:rsid w:val="009C7F2C"/>
    <w:rsid w:val="009D46AF"/>
    <w:rsid w:val="009D5708"/>
    <w:rsid w:val="009D6541"/>
    <w:rsid w:val="009D6BC2"/>
    <w:rsid w:val="009E77F5"/>
    <w:rsid w:val="009E7C61"/>
    <w:rsid w:val="009F0A0D"/>
    <w:rsid w:val="009F1339"/>
    <w:rsid w:val="009F1E52"/>
    <w:rsid w:val="009F6650"/>
    <w:rsid w:val="009F757D"/>
    <w:rsid w:val="00A07086"/>
    <w:rsid w:val="00A126D5"/>
    <w:rsid w:val="00A355BD"/>
    <w:rsid w:val="00A56FDD"/>
    <w:rsid w:val="00A6007C"/>
    <w:rsid w:val="00A73180"/>
    <w:rsid w:val="00A8185A"/>
    <w:rsid w:val="00A851D5"/>
    <w:rsid w:val="00A855E5"/>
    <w:rsid w:val="00A8568F"/>
    <w:rsid w:val="00A87727"/>
    <w:rsid w:val="00A9200B"/>
    <w:rsid w:val="00A93DB1"/>
    <w:rsid w:val="00A9633F"/>
    <w:rsid w:val="00A971B5"/>
    <w:rsid w:val="00AA0861"/>
    <w:rsid w:val="00AA14CB"/>
    <w:rsid w:val="00AA1E56"/>
    <w:rsid w:val="00AA29EC"/>
    <w:rsid w:val="00AA3200"/>
    <w:rsid w:val="00AA34D3"/>
    <w:rsid w:val="00AA508B"/>
    <w:rsid w:val="00AA5EC6"/>
    <w:rsid w:val="00AA6371"/>
    <w:rsid w:val="00AB1996"/>
    <w:rsid w:val="00AB29F4"/>
    <w:rsid w:val="00AB4329"/>
    <w:rsid w:val="00AD600A"/>
    <w:rsid w:val="00AE0B96"/>
    <w:rsid w:val="00AE2CCC"/>
    <w:rsid w:val="00AF3988"/>
    <w:rsid w:val="00B01A3B"/>
    <w:rsid w:val="00B02E02"/>
    <w:rsid w:val="00B12CAB"/>
    <w:rsid w:val="00B3151C"/>
    <w:rsid w:val="00B32C7C"/>
    <w:rsid w:val="00B357CF"/>
    <w:rsid w:val="00B41EBF"/>
    <w:rsid w:val="00B45152"/>
    <w:rsid w:val="00B501E2"/>
    <w:rsid w:val="00B50455"/>
    <w:rsid w:val="00B53227"/>
    <w:rsid w:val="00B57A5C"/>
    <w:rsid w:val="00B62F6B"/>
    <w:rsid w:val="00B64486"/>
    <w:rsid w:val="00B7444C"/>
    <w:rsid w:val="00B757CB"/>
    <w:rsid w:val="00B817DC"/>
    <w:rsid w:val="00B82AB9"/>
    <w:rsid w:val="00B953F4"/>
    <w:rsid w:val="00BA0C99"/>
    <w:rsid w:val="00BA51DC"/>
    <w:rsid w:val="00BA657A"/>
    <w:rsid w:val="00BA69E2"/>
    <w:rsid w:val="00BB4566"/>
    <w:rsid w:val="00BB51B2"/>
    <w:rsid w:val="00BB7E48"/>
    <w:rsid w:val="00BC00D2"/>
    <w:rsid w:val="00BC29A7"/>
    <w:rsid w:val="00BC567C"/>
    <w:rsid w:val="00BD05A7"/>
    <w:rsid w:val="00BD09FF"/>
    <w:rsid w:val="00BE132A"/>
    <w:rsid w:val="00BE3F85"/>
    <w:rsid w:val="00BF18FF"/>
    <w:rsid w:val="00C001B8"/>
    <w:rsid w:val="00C01D43"/>
    <w:rsid w:val="00C16650"/>
    <w:rsid w:val="00C21D60"/>
    <w:rsid w:val="00C359F2"/>
    <w:rsid w:val="00C362B4"/>
    <w:rsid w:val="00C36605"/>
    <w:rsid w:val="00C412A2"/>
    <w:rsid w:val="00C41899"/>
    <w:rsid w:val="00C41CDC"/>
    <w:rsid w:val="00C43B0E"/>
    <w:rsid w:val="00C442E5"/>
    <w:rsid w:val="00C5570C"/>
    <w:rsid w:val="00C652DA"/>
    <w:rsid w:val="00C66A47"/>
    <w:rsid w:val="00C66A5B"/>
    <w:rsid w:val="00C767DC"/>
    <w:rsid w:val="00C82898"/>
    <w:rsid w:val="00C8367E"/>
    <w:rsid w:val="00C879F5"/>
    <w:rsid w:val="00C9320D"/>
    <w:rsid w:val="00C9689E"/>
    <w:rsid w:val="00CA2533"/>
    <w:rsid w:val="00CA58DC"/>
    <w:rsid w:val="00CA79D7"/>
    <w:rsid w:val="00CB1D02"/>
    <w:rsid w:val="00CB606A"/>
    <w:rsid w:val="00CC1756"/>
    <w:rsid w:val="00CD1930"/>
    <w:rsid w:val="00CF2EEA"/>
    <w:rsid w:val="00D074AF"/>
    <w:rsid w:val="00D12810"/>
    <w:rsid w:val="00D20972"/>
    <w:rsid w:val="00D20D23"/>
    <w:rsid w:val="00D21979"/>
    <w:rsid w:val="00D311D0"/>
    <w:rsid w:val="00D31AE4"/>
    <w:rsid w:val="00D33D31"/>
    <w:rsid w:val="00D35BC0"/>
    <w:rsid w:val="00D36781"/>
    <w:rsid w:val="00D37EDF"/>
    <w:rsid w:val="00D410B9"/>
    <w:rsid w:val="00D45B37"/>
    <w:rsid w:val="00D465CB"/>
    <w:rsid w:val="00D46BBE"/>
    <w:rsid w:val="00D50BF1"/>
    <w:rsid w:val="00D6347F"/>
    <w:rsid w:val="00D64B1D"/>
    <w:rsid w:val="00D66F65"/>
    <w:rsid w:val="00D67EDD"/>
    <w:rsid w:val="00D779A5"/>
    <w:rsid w:val="00D80ECD"/>
    <w:rsid w:val="00D831A7"/>
    <w:rsid w:val="00D90905"/>
    <w:rsid w:val="00D90B19"/>
    <w:rsid w:val="00DA0818"/>
    <w:rsid w:val="00DA61FA"/>
    <w:rsid w:val="00DA7435"/>
    <w:rsid w:val="00DB0E57"/>
    <w:rsid w:val="00DB3E49"/>
    <w:rsid w:val="00DC23EF"/>
    <w:rsid w:val="00DC3D99"/>
    <w:rsid w:val="00DD316B"/>
    <w:rsid w:val="00DD35B4"/>
    <w:rsid w:val="00DD6DE1"/>
    <w:rsid w:val="00DD79D3"/>
    <w:rsid w:val="00DE0B8F"/>
    <w:rsid w:val="00DE21DC"/>
    <w:rsid w:val="00DE5297"/>
    <w:rsid w:val="00DE5E87"/>
    <w:rsid w:val="00DE7D2A"/>
    <w:rsid w:val="00DF4F89"/>
    <w:rsid w:val="00DF6BEE"/>
    <w:rsid w:val="00E0691B"/>
    <w:rsid w:val="00E11325"/>
    <w:rsid w:val="00E15A6B"/>
    <w:rsid w:val="00E15D86"/>
    <w:rsid w:val="00E24506"/>
    <w:rsid w:val="00E275B6"/>
    <w:rsid w:val="00E42928"/>
    <w:rsid w:val="00E444C7"/>
    <w:rsid w:val="00E52F1E"/>
    <w:rsid w:val="00E535CB"/>
    <w:rsid w:val="00E53B45"/>
    <w:rsid w:val="00E54A3A"/>
    <w:rsid w:val="00E54F77"/>
    <w:rsid w:val="00E55153"/>
    <w:rsid w:val="00E56B7E"/>
    <w:rsid w:val="00E5772A"/>
    <w:rsid w:val="00E6051F"/>
    <w:rsid w:val="00E625D3"/>
    <w:rsid w:val="00E628CA"/>
    <w:rsid w:val="00E702C0"/>
    <w:rsid w:val="00E76EB3"/>
    <w:rsid w:val="00E82EF4"/>
    <w:rsid w:val="00E86C4B"/>
    <w:rsid w:val="00E90FE0"/>
    <w:rsid w:val="00E92B27"/>
    <w:rsid w:val="00EA3EFB"/>
    <w:rsid w:val="00EA7E09"/>
    <w:rsid w:val="00EB31F7"/>
    <w:rsid w:val="00EB4773"/>
    <w:rsid w:val="00EB5A9D"/>
    <w:rsid w:val="00EC3169"/>
    <w:rsid w:val="00EC33DF"/>
    <w:rsid w:val="00EC6A71"/>
    <w:rsid w:val="00ED3E3E"/>
    <w:rsid w:val="00ED761C"/>
    <w:rsid w:val="00ED7B19"/>
    <w:rsid w:val="00EE484B"/>
    <w:rsid w:val="00EE5124"/>
    <w:rsid w:val="00EE574E"/>
    <w:rsid w:val="00EE5F82"/>
    <w:rsid w:val="00EF57CD"/>
    <w:rsid w:val="00EF7775"/>
    <w:rsid w:val="00F00129"/>
    <w:rsid w:val="00F20AE4"/>
    <w:rsid w:val="00F22B05"/>
    <w:rsid w:val="00F23D49"/>
    <w:rsid w:val="00F25DF7"/>
    <w:rsid w:val="00F26485"/>
    <w:rsid w:val="00F26C14"/>
    <w:rsid w:val="00F305A1"/>
    <w:rsid w:val="00F32FF6"/>
    <w:rsid w:val="00F3313F"/>
    <w:rsid w:val="00F356AC"/>
    <w:rsid w:val="00F37152"/>
    <w:rsid w:val="00F37CEA"/>
    <w:rsid w:val="00F410F6"/>
    <w:rsid w:val="00F418EC"/>
    <w:rsid w:val="00F41F29"/>
    <w:rsid w:val="00F43918"/>
    <w:rsid w:val="00F53D88"/>
    <w:rsid w:val="00F5526C"/>
    <w:rsid w:val="00F57476"/>
    <w:rsid w:val="00F57F4B"/>
    <w:rsid w:val="00F60717"/>
    <w:rsid w:val="00F61863"/>
    <w:rsid w:val="00F6252A"/>
    <w:rsid w:val="00F63D54"/>
    <w:rsid w:val="00F715F7"/>
    <w:rsid w:val="00F75390"/>
    <w:rsid w:val="00F77A3D"/>
    <w:rsid w:val="00F86817"/>
    <w:rsid w:val="00F875E7"/>
    <w:rsid w:val="00F92C8D"/>
    <w:rsid w:val="00F97184"/>
    <w:rsid w:val="00FA59C0"/>
    <w:rsid w:val="00FA6A30"/>
    <w:rsid w:val="00FB1592"/>
    <w:rsid w:val="00FB272F"/>
    <w:rsid w:val="00FB7393"/>
    <w:rsid w:val="00FB76C3"/>
    <w:rsid w:val="00FC0FE7"/>
    <w:rsid w:val="00FC1024"/>
    <w:rsid w:val="00FC18ED"/>
    <w:rsid w:val="00FC1E61"/>
    <w:rsid w:val="00FD663B"/>
    <w:rsid w:val="00FE0283"/>
    <w:rsid w:val="00FE15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900B4"/>
  <w15:docId w15:val="{BC22BE93-A64E-4A48-AEDE-02CA4683E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51B5"/>
    <w:pPr>
      <w:spacing w:after="0" w:line="360" w:lineRule="auto"/>
      <w:ind w:firstLine="709"/>
      <w:jc w:val="both"/>
    </w:pPr>
    <w:rPr>
      <w:rFonts w:ascii="Times New Roman" w:hAnsi="Times New Roman"/>
      <w:sz w:val="28"/>
    </w:rPr>
  </w:style>
  <w:style w:type="paragraph" w:styleId="Heading1">
    <w:name w:val="heading 1"/>
    <w:basedOn w:val="Normal"/>
    <w:next w:val="Normal"/>
    <w:link w:val="Heading1Char"/>
    <w:uiPriority w:val="9"/>
    <w:qFormat/>
    <w:rsid w:val="00F8681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46A3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7674CB"/>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6">
    <w:name w:val="heading 6"/>
    <w:basedOn w:val="Normal"/>
    <w:next w:val="Normal"/>
    <w:link w:val="Heading6Char"/>
    <w:uiPriority w:val="9"/>
    <w:semiHidden/>
    <w:unhideWhenUsed/>
    <w:qFormat/>
    <w:rsid w:val="00047D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0">
    <w:name w:val="Зап. Раздел"/>
    <w:basedOn w:val="Normal"/>
    <w:link w:val="a1"/>
    <w:autoRedefine/>
    <w:qFormat/>
    <w:rsid w:val="00742790"/>
    <w:pPr>
      <w:numPr>
        <w:numId w:val="2"/>
      </w:numPr>
      <w:spacing w:before="240" w:after="560"/>
      <w:ind w:left="482" w:hanging="482"/>
      <w:jc w:val="center"/>
      <w:outlineLvl w:val="0"/>
    </w:pPr>
    <w:rPr>
      <w:rFonts w:cs="Times New Roman"/>
      <w:b/>
      <w:sz w:val="36"/>
      <w:szCs w:val="36"/>
      <w:lang w:val="uk-UA"/>
    </w:rPr>
  </w:style>
  <w:style w:type="paragraph" w:customStyle="1" w:styleId="a2">
    <w:name w:val="Зап. Текст"/>
    <w:basedOn w:val="Normal"/>
    <w:next w:val="Normal"/>
    <w:link w:val="a3"/>
    <w:qFormat/>
    <w:rsid w:val="001D2BF9"/>
    <w:rPr>
      <w:rFonts w:cs="Times New Roman"/>
      <w:szCs w:val="28"/>
      <w:lang w:val="uk-UA"/>
    </w:rPr>
  </w:style>
  <w:style w:type="character" w:customStyle="1" w:styleId="a1">
    <w:name w:val="Зап. Раздел Знак"/>
    <w:basedOn w:val="DefaultParagraphFont"/>
    <w:link w:val="a0"/>
    <w:rsid w:val="00742790"/>
    <w:rPr>
      <w:rFonts w:ascii="Times New Roman" w:hAnsi="Times New Roman" w:cs="Times New Roman"/>
      <w:b/>
      <w:sz w:val="36"/>
      <w:szCs w:val="36"/>
      <w:lang w:val="uk-UA"/>
    </w:rPr>
  </w:style>
  <w:style w:type="paragraph" w:styleId="Header">
    <w:name w:val="header"/>
    <w:basedOn w:val="Normal"/>
    <w:link w:val="HeaderChar"/>
    <w:uiPriority w:val="99"/>
    <w:unhideWhenUsed/>
    <w:rsid w:val="003801F8"/>
    <w:pPr>
      <w:tabs>
        <w:tab w:val="center" w:pos="4677"/>
        <w:tab w:val="right" w:pos="9355"/>
      </w:tabs>
      <w:spacing w:line="240" w:lineRule="auto"/>
    </w:pPr>
  </w:style>
  <w:style w:type="character" w:customStyle="1" w:styleId="a3">
    <w:name w:val="Зап. Текст Знак"/>
    <w:basedOn w:val="DefaultParagraphFont"/>
    <w:link w:val="a2"/>
    <w:rsid w:val="001D2BF9"/>
    <w:rPr>
      <w:rFonts w:ascii="Times New Roman" w:hAnsi="Times New Roman" w:cs="Times New Roman"/>
      <w:sz w:val="28"/>
      <w:szCs w:val="28"/>
      <w:lang w:val="uk-UA"/>
    </w:rPr>
  </w:style>
  <w:style w:type="character" w:customStyle="1" w:styleId="HeaderChar">
    <w:name w:val="Header Char"/>
    <w:basedOn w:val="DefaultParagraphFont"/>
    <w:link w:val="Header"/>
    <w:uiPriority w:val="99"/>
    <w:rsid w:val="003801F8"/>
  </w:style>
  <w:style w:type="paragraph" w:styleId="Footer">
    <w:name w:val="footer"/>
    <w:basedOn w:val="Normal"/>
    <w:link w:val="FooterChar"/>
    <w:uiPriority w:val="99"/>
    <w:unhideWhenUsed/>
    <w:rsid w:val="003801F8"/>
    <w:pPr>
      <w:tabs>
        <w:tab w:val="center" w:pos="4677"/>
        <w:tab w:val="right" w:pos="9355"/>
      </w:tabs>
      <w:spacing w:line="240" w:lineRule="auto"/>
    </w:pPr>
  </w:style>
  <w:style w:type="character" w:customStyle="1" w:styleId="FooterChar">
    <w:name w:val="Footer Char"/>
    <w:basedOn w:val="DefaultParagraphFont"/>
    <w:link w:val="Footer"/>
    <w:uiPriority w:val="99"/>
    <w:rsid w:val="003801F8"/>
  </w:style>
  <w:style w:type="paragraph" w:customStyle="1" w:styleId="a4">
    <w:name w:val="Зап. ПодРазд"/>
    <w:basedOn w:val="a2"/>
    <w:link w:val="a5"/>
    <w:qFormat/>
    <w:rsid w:val="003A0EBA"/>
    <w:pPr>
      <w:spacing w:before="560" w:after="560"/>
      <w:ind w:firstLine="708"/>
    </w:pPr>
    <w:rPr>
      <w:b/>
      <w:sz w:val="32"/>
      <w:szCs w:val="32"/>
    </w:rPr>
  </w:style>
  <w:style w:type="character" w:customStyle="1" w:styleId="a5">
    <w:name w:val="Зап. ПодРазд Знак"/>
    <w:basedOn w:val="a3"/>
    <w:link w:val="a4"/>
    <w:rsid w:val="003A0EBA"/>
    <w:rPr>
      <w:rFonts w:ascii="Times New Roman" w:hAnsi="Times New Roman" w:cs="Times New Roman"/>
      <w:b/>
      <w:sz w:val="32"/>
      <w:szCs w:val="32"/>
      <w:lang w:val="uk-UA"/>
    </w:rPr>
  </w:style>
  <w:style w:type="paragraph" w:customStyle="1" w:styleId="a6">
    <w:name w:val="Зап. Лит"/>
    <w:basedOn w:val="a2"/>
    <w:link w:val="a7"/>
    <w:qFormat/>
    <w:rsid w:val="00043DDA"/>
    <w:pPr>
      <w:ind w:firstLine="0"/>
    </w:pPr>
  </w:style>
  <w:style w:type="paragraph" w:styleId="ListParagraph">
    <w:name w:val="List Paragraph"/>
    <w:basedOn w:val="Normal"/>
    <w:uiPriority w:val="34"/>
    <w:qFormat/>
    <w:rsid w:val="00AA1E56"/>
    <w:pPr>
      <w:ind w:left="720"/>
      <w:contextualSpacing/>
    </w:pPr>
  </w:style>
  <w:style w:type="character" w:customStyle="1" w:styleId="a7">
    <w:name w:val="Зап. Лит Знак"/>
    <w:basedOn w:val="a3"/>
    <w:link w:val="a6"/>
    <w:rsid w:val="00043DDA"/>
    <w:rPr>
      <w:rFonts w:ascii="Times New Roman" w:hAnsi="Times New Roman" w:cs="Times New Roman"/>
      <w:sz w:val="28"/>
      <w:szCs w:val="28"/>
      <w:lang w:val="uk-UA"/>
    </w:rPr>
  </w:style>
  <w:style w:type="character" w:customStyle="1" w:styleId="Heading1Char">
    <w:name w:val="Heading 1 Char"/>
    <w:basedOn w:val="DefaultParagraphFont"/>
    <w:link w:val="Heading1"/>
    <w:uiPriority w:val="9"/>
    <w:rsid w:val="00F868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86817"/>
    <w:pPr>
      <w:outlineLvl w:val="9"/>
    </w:pPr>
    <w:rPr>
      <w:lang w:eastAsia="ru-RU"/>
    </w:rPr>
  </w:style>
  <w:style w:type="paragraph" w:styleId="TOC1">
    <w:name w:val="toc 1"/>
    <w:basedOn w:val="Normal"/>
    <w:next w:val="Normal"/>
    <w:autoRedefine/>
    <w:uiPriority w:val="39"/>
    <w:unhideWhenUsed/>
    <w:rsid w:val="008739D7"/>
    <w:pPr>
      <w:spacing w:after="100"/>
    </w:pPr>
  </w:style>
  <w:style w:type="paragraph" w:styleId="TOC2">
    <w:name w:val="toc 2"/>
    <w:basedOn w:val="Normal"/>
    <w:next w:val="Normal"/>
    <w:autoRedefine/>
    <w:uiPriority w:val="39"/>
    <w:unhideWhenUsed/>
    <w:rsid w:val="008739D7"/>
    <w:pPr>
      <w:spacing w:after="100"/>
      <w:ind w:left="220"/>
    </w:pPr>
  </w:style>
  <w:style w:type="character" w:styleId="Hyperlink">
    <w:name w:val="Hyperlink"/>
    <w:basedOn w:val="DefaultParagraphFont"/>
    <w:uiPriority w:val="99"/>
    <w:unhideWhenUsed/>
    <w:rsid w:val="00F86817"/>
    <w:rPr>
      <w:color w:val="0563C1" w:themeColor="hyperlink"/>
      <w:u w:val="single"/>
    </w:rPr>
  </w:style>
  <w:style w:type="paragraph" w:styleId="TOC3">
    <w:name w:val="toc 3"/>
    <w:basedOn w:val="Normal"/>
    <w:next w:val="Normal"/>
    <w:autoRedefine/>
    <w:uiPriority w:val="39"/>
    <w:unhideWhenUsed/>
    <w:rsid w:val="008739D7"/>
    <w:pPr>
      <w:spacing w:after="100"/>
      <w:ind w:left="440"/>
    </w:pPr>
    <w:rPr>
      <w:rFonts w:eastAsiaTheme="minorEastAsia" w:cs="Times New Roman"/>
      <w:lang w:eastAsia="ru-RU"/>
    </w:rPr>
  </w:style>
  <w:style w:type="character" w:customStyle="1" w:styleId="Heading4Char">
    <w:name w:val="Heading 4 Char"/>
    <w:basedOn w:val="DefaultParagraphFont"/>
    <w:link w:val="Heading4"/>
    <w:uiPriority w:val="9"/>
    <w:semiHidden/>
    <w:rsid w:val="007674CB"/>
    <w:rPr>
      <w:rFonts w:asciiTheme="majorHAnsi" w:eastAsiaTheme="majorEastAsia" w:hAnsiTheme="majorHAnsi" w:cstheme="majorBidi"/>
      <w:i/>
      <w:iCs/>
      <w:color w:val="2E74B5" w:themeColor="accent1" w:themeShade="BF"/>
    </w:rPr>
  </w:style>
  <w:style w:type="paragraph" w:customStyle="1" w:styleId="tabhead1">
    <w:name w:val="tabhead1"/>
    <w:basedOn w:val="Normal"/>
    <w:rsid w:val="009504B1"/>
    <w:pPr>
      <w:keepNext/>
      <w:keepLines/>
      <w:suppressAutoHyphens/>
      <w:spacing w:after="80" w:line="312" w:lineRule="auto"/>
      <w:jc w:val="center"/>
    </w:pPr>
    <w:rPr>
      <w:rFonts w:ascii="SchoolBookCTT" w:eastAsia="Times New Roman" w:hAnsi="SchoolBookCTT" w:cs="Times New Roman"/>
      <w:sz w:val="26"/>
      <w:szCs w:val="20"/>
      <w:lang w:eastAsia="ru-RU"/>
    </w:rPr>
  </w:style>
  <w:style w:type="paragraph" w:customStyle="1" w:styleId="stattext">
    <w:name w:val="stat_text"/>
    <w:basedOn w:val="BodyText"/>
    <w:rsid w:val="009504B1"/>
    <w:pPr>
      <w:spacing w:after="0" w:line="312" w:lineRule="auto"/>
      <w:ind w:firstLine="567"/>
    </w:pPr>
    <w:rPr>
      <w:rFonts w:ascii="SchoolBookCTT" w:eastAsia="Times New Roman" w:hAnsi="SchoolBookCTT" w:cs="Times New Roman"/>
      <w:sz w:val="26"/>
      <w:szCs w:val="20"/>
      <w:lang w:eastAsia="ru-RU"/>
    </w:rPr>
  </w:style>
  <w:style w:type="paragraph" w:styleId="BodyText">
    <w:name w:val="Body Text"/>
    <w:basedOn w:val="Normal"/>
    <w:link w:val="BodyTextChar"/>
    <w:uiPriority w:val="99"/>
    <w:semiHidden/>
    <w:unhideWhenUsed/>
    <w:rsid w:val="009504B1"/>
    <w:pPr>
      <w:spacing w:after="120"/>
    </w:pPr>
  </w:style>
  <w:style w:type="character" w:customStyle="1" w:styleId="BodyTextChar">
    <w:name w:val="Body Text Char"/>
    <w:basedOn w:val="DefaultParagraphFont"/>
    <w:link w:val="BodyText"/>
    <w:uiPriority w:val="99"/>
    <w:semiHidden/>
    <w:rsid w:val="009504B1"/>
  </w:style>
  <w:style w:type="paragraph" w:customStyle="1" w:styleId="tabhead">
    <w:name w:val="tabhead"/>
    <w:basedOn w:val="Normal"/>
    <w:next w:val="Normal"/>
    <w:autoRedefine/>
    <w:rsid w:val="009504B1"/>
    <w:pPr>
      <w:keepNext/>
      <w:keepLines/>
      <w:spacing w:before="80" w:line="312" w:lineRule="auto"/>
      <w:jc w:val="right"/>
    </w:pPr>
    <w:rPr>
      <w:rFonts w:ascii="SchoolBookCTT" w:eastAsia="Times New Roman" w:hAnsi="SchoolBookCTT" w:cs="Times New Roman"/>
      <w:sz w:val="26"/>
      <w:szCs w:val="20"/>
      <w:lang w:eastAsia="ru-RU"/>
    </w:rPr>
  </w:style>
  <w:style w:type="table" w:styleId="TableGrid">
    <w:name w:val="Table Grid"/>
    <w:basedOn w:val="TableNormal"/>
    <w:uiPriority w:val="39"/>
    <w:rsid w:val="00C166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C16650"/>
  </w:style>
  <w:style w:type="paragraph" w:customStyle="1" w:styleId="piclbl">
    <w:name w:val="pic_lbl"/>
    <w:basedOn w:val="Normal"/>
    <w:next w:val="Normal"/>
    <w:autoRedefine/>
    <w:rsid w:val="00EF7775"/>
    <w:pPr>
      <w:keepLines/>
      <w:spacing w:after="80" w:line="312" w:lineRule="auto"/>
      <w:jc w:val="center"/>
    </w:pPr>
    <w:rPr>
      <w:rFonts w:ascii="SchoolBookCTT" w:eastAsia="Times New Roman" w:hAnsi="SchoolBookCTT" w:cs="Times New Roman"/>
      <w:sz w:val="24"/>
      <w:szCs w:val="20"/>
      <w:lang w:eastAsia="ru-RU"/>
    </w:rPr>
  </w:style>
  <w:style w:type="paragraph" w:customStyle="1" w:styleId="pic">
    <w:name w:val="pic"/>
    <w:basedOn w:val="Normal"/>
    <w:next w:val="piclbl"/>
    <w:autoRedefine/>
    <w:rsid w:val="00EF7775"/>
    <w:pPr>
      <w:keepNext/>
      <w:keepLines/>
      <w:spacing w:before="80" w:line="312" w:lineRule="auto"/>
      <w:jc w:val="center"/>
    </w:pPr>
    <w:rPr>
      <w:rFonts w:ascii="SchoolBookCTT" w:eastAsia="Times New Roman" w:hAnsi="SchoolBookCTT" w:cs="Times New Roman"/>
      <w:sz w:val="26"/>
      <w:szCs w:val="20"/>
      <w:lang w:eastAsia="ru-RU"/>
    </w:rPr>
  </w:style>
  <w:style w:type="paragraph" w:customStyle="1" w:styleId="litelm">
    <w:name w:val="litelm"/>
    <w:basedOn w:val="Normal"/>
    <w:next w:val="Normal"/>
    <w:autoRedefine/>
    <w:rsid w:val="00263A49"/>
    <w:pPr>
      <w:spacing w:line="312" w:lineRule="auto"/>
      <w:ind w:left="283" w:hanging="283"/>
    </w:pPr>
    <w:rPr>
      <w:rFonts w:ascii="SchoolBookCTT" w:eastAsia="Times New Roman" w:hAnsi="SchoolBookCTT" w:cs="Times New Roman"/>
      <w:sz w:val="26"/>
      <w:szCs w:val="20"/>
      <w:lang w:eastAsia="ru-RU"/>
    </w:rPr>
  </w:style>
  <w:style w:type="character" w:customStyle="1" w:styleId="Heading6Char">
    <w:name w:val="Heading 6 Char"/>
    <w:basedOn w:val="DefaultParagraphFont"/>
    <w:link w:val="Heading6"/>
    <w:uiPriority w:val="9"/>
    <w:semiHidden/>
    <w:rsid w:val="00047D22"/>
    <w:rPr>
      <w:rFonts w:asciiTheme="majorHAnsi" w:eastAsiaTheme="majorEastAsia" w:hAnsiTheme="majorHAnsi" w:cstheme="majorBidi"/>
      <w:color w:val="1F4D78" w:themeColor="accent1" w:themeShade="7F"/>
    </w:rPr>
  </w:style>
  <w:style w:type="paragraph" w:customStyle="1" w:styleId="2">
    <w:name w:val="Обычный2"/>
    <w:basedOn w:val="Normal"/>
    <w:uiPriority w:val="99"/>
    <w:rsid w:val="00047D22"/>
    <w:pPr>
      <w:suppressAutoHyphens/>
      <w:spacing w:before="120" w:line="240" w:lineRule="auto"/>
    </w:pPr>
    <w:rPr>
      <w:rFonts w:ascii="Arial" w:eastAsia="Times New Roman" w:hAnsi="Arial" w:cs="Arial"/>
      <w:szCs w:val="28"/>
      <w:lang w:val="uk-UA" w:eastAsia="ar-SA"/>
    </w:rPr>
  </w:style>
  <w:style w:type="paragraph" w:customStyle="1" w:styleId="a">
    <w:name w:val="Зап. Список"/>
    <w:basedOn w:val="a2"/>
    <w:qFormat/>
    <w:rsid w:val="00146A35"/>
    <w:pPr>
      <w:numPr>
        <w:numId w:val="1"/>
      </w:numPr>
      <w:tabs>
        <w:tab w:val="left" w:pos="1134"/>
      </w:tabs>
      <w:ind w:left="0" w:right="27" w:firstLine="709"/>
    </w:pPr>
  </w:style>
  <w:style w:type="character" w:customStyle="1" w:styleId="Heading2Char">
    <w:name w:val="Heading 2 Char"/>
    <w:basedOn w:val="DefaultParagraphFont"/>
    <w:link w:val="Heading2"/>
    <w:uiPriority w:val="9"/>
    <w:semiHidden/>
    <w:rsid w:val="00146A35"/>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A855E5"/>
    <w:rPr>
      <w:color w:val="808080"/>
    </w:rPr>
  </w:style>
  <w:style w:type="character" w:styleId="LineNumber">
    <w:name w:val="line number"/>
    <w:basedOn w:val="DefaultParagraphFont"/>
    <w:uiPriority w:val="99"/>
    <w:semiHidden/>
    <w:unhideWhenUsed/>
    <w:rsid w:val="00C66A47"/>
  </w:style>
  <w:style w:type="paragraph" w:styleId="HTMLPreformatted">
    <w:name w:val="HTML Preformatted"/>
    <w:basedOn w:val="Normal"/>
    <w:link w:val="HTMLPreformattedChar"/>
    <w:uiPriority w:val="99"/>
    <w:semiHidden/>
    <w:unhideWhenUsed/>
    <w:rsid w:val="001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1A3AA5"/>
    <w:rPr>
      <w:rFonts w:ascii="Courier New" w:eastAsia="Times New Roman" w:hAnsi="Courier New" w:cs="Courier New"/>
      <w:sz w:val="20"/>
      <w:szCs w:val="20"/>
      <w:lang w:eastAsia="ru-RU"/>
    </w:rPr>
  </w:style>
  <w:style w:type="character" w:styleId="FollowedHyperlink">
    <w:name w:val="FollowedHyperlink"/>
    <w:basedOn w:val="DefaultParagraphFont"/>
    <w:uiPriority w:val="99"/>
    <w:semiHidden/>
    <w:unhideWhenUsed/>
    <w:rsid w:val="0099046A"/>
    <w:rPr>
      <w:color w:val="954F72" w:themeColor="followedHyperlink"/>
      <w:u w:val="single"/>
    </w:rPr>
  </w:style>
  <w:style w:type="paragraph" w:customStyle="1" w:styleId="1">
    <w:name w:val="Рамка1"/>
    <w:rsid w:val="00472973"/>
    <w:pPr>
      <w:autoSpaceDE w:val="0"/>
      <w:autoSpaceDN w:val="0"/>
      <w:spacing w:after="0" w:line="240" w:lineRule="auto"/>
    </w:pPr>
    <w:rPr>
      <w:rFonts w:ascii="Arial" w:eastAsia="Times New Roman" w:hAnsi="Arial" w:cs="Times New Roman"/>
      <w:sz w:val="18"/>
      <w:szCs w:val="18"/>
      <w:lang w:eastAsia="ru-RU"/>
    </w:rPr>
  </w:style>
  <w:style w:type="paragraph" w:customStyle="1" w:styleId="a8">
    <w:name w:val="рамка"/>
    <w:basedOn w:val="Normal"/>
    <w:link w:val="a9"/>
    <w:uiPriority w:val="99"/>
    <w:rsid w:val="00184CAD"/>
    <w:pPr>
      <w:spacing w:line="240" w:lineRule="auto"/>
      <w:ind w:left="1134" w:right="567"/>
      <w:jc w:val="center"/>
    </w:pPr>
    <w:rPr>
      <w:rFonts w:eastAsia="Times New Roman" w:cs="Times New Roman"/>
      <w:sz w:val="18"/>
      <w:szCs w:val="18"/>
      <w:lang w:val="uk-UA"/>
    </w:rPr>
  </w:style>
  <w:style w:type="character" w:customStyle="1" w:styleId="a9">
    <w:name w:val="рамка Знак"/>
    <w:link w:val="a8"/>
    <w:uiPriority w:val="99"/>
    <w:locked/>
    <w:rsid w:val="00184CAD"/>
    <w:rPr>
      <w:rFonts w:ascii="Times New Roman" w:eastAsia="Times New Roman" w:hAnsi="Times New Roman" w:cs="Times New Roman"/>
      <w:sz w:val="18"/>
      <w:szCs w:val="18"/>
      <w:lang w:val="uk-UA"/>
    </w:rPr>
  </w:style>
  <w:style w:type="paragraph" w:styleId="BalloonText">
    <w:name w:val="Balloon Text"/>
    <w:basedOn w:val="Normal"/>
    <w:link w:val="BalloonTextChar"/>
    <w:uiPriority w:val="99"/>
    <w:semiHidden/>
    <w:unhideWhenUsed/>
    <w:rsid w:val="00B7444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44C"/>
    <w:rPr>
      <w:rFonts w:ascii="Tahoma" w:hAnsi="Tahoma" w:cs="Tahoma"/>
      <w:sz w:val="16"/>
      <w:szCs w:val="16"/>
    </w:rPr>
  </w:style>
  <w:style w:type="paragraph" w:styleId="Caption">
    <w:name w:val="caption"/>
    <w:basedOn w:val="Normal"/>
    <w:qFormat/>
    <w:rsid w:val="00F305A1"/>
    <w:pPr>
      <w:suppressLineNumbers/>
      <w:suppressAutoHyphens/>
      <w:spacing w:before="120" w:after="120" w:line="240" w:lineRule="auto"/>
      <w:ind w:firstLine="0"/>
      <w:jc w:val="left"/>
    </w:pPr>
    <w:rPr>
      <w:rFonts w:eastAsia="Times New Roman" w:cs="FreeSans"/>
      <w:i/>
      <w:iCs/>
      <w:sz w:val="24"/>
      <w:szCs w:val="24"/>
      <w:lang w:val="uk-UA"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63180">
      <w:bodyDiv w:val="1"/>
      <w:marLeft w:val="0"/>
      <w:marRight w:val="0"/>
      <w:marTop w:val="0"/>
      <w:marBottom w:val="0"/>
      <w:divBdr>
        <w:top w:val="none" w:sz="0" w:space="0" w:color="auto"/>
        <w:left w:val="none" w:sz="0" w:space="0" w:color="auto"/>
        <w:bottom w:val="none" w:sz="0" w:space="0" w:color="auto"/>
        <w:right w:val="none" w:sz="0" w:space="0" w:color="auto"/>
      </w:divBdr>
    </w:div>
    <w:div w:id="82410376">
      <w:bodyDiv w:val="1"/>
      <w:marLeft w:val="0"/>
      <w:marRight w:val="0"/>
      <w:marTop w:val="0"/>
      <w:marBottom w:val="0"/>
      <w:divBdr>
        <w:top w:val="none" w:sz="0" w:space="0" w:color="auto"/>
        <w:left w:val="none" w:sz="0" w:space="0" w:color="auto"/>
        <w:bottom w:val="none" w:sz="0" w:space="0" w:color="auto"/>
        <w:right w:val="none" w:sz="0" w:space="0" w:color="auto"/>
      </w:divBdr>
    </w:div>
    <w:div w:id="144127664">
      <w:bodyDiv w:val="1"/>
      <w:marLeft w:val="0"/>
      <w:marRight w:val="0"/>
      <w:marTop w:val="0"/>
      <w:marBottom w:val="0"/>
      <w:divBdr>
        <w:top w:val="none" w:sz="0" w:space="0" w:color="auto"/>
        <w:left w:val="none" w:sz="0" w:space="0" w:color="auto"/>
        <w:bottom w:val="none" w:sz="0" w:space="0" w:color="auto"/>
        <w:right w:val="none" w:sz="0" w:space="0" w:color="auto"/>
      </w:divBdr>
    </w:div>
    <w:div w:id="157624055">
      <w:bodyDiv w:val="1"/>
      <w:marLeft w:val="0"/>
      <w:marRight w:val="0"/>
      <w:marTop w:val="0"/>
      <w:marBottom w:val="0"/>
      <w:divBdr>
        <w:top w:val="none" w:sz="0" w:space="0" w:color="auto"/>
        <w:left w:val="none" w:sz="0" w:space="0" w:color="auto"/>
        <w:bottom w:val="none" w:sz="0" w:space="0" w:color="auto"/>
        <w:right w:val="none" w:sz="0" w:space="0" w:color="auto"/>
      </w:divBdr>
    </w:div>
    <w:div w:id="203907492">
      <w:bodyDiv w:val="1"/>
      <w:marLeft w:val="0"/>
      <w:marRight w:val="0"/>
      <w:marTop w:val="0"/>
      <w:marBottom w:val="0"/>
      <w:divBdr>
        <w:top w:val="none" w:sz="0" w:space="0" w:color="auto"/>
        <w:left w:val="none" w:sz="0" w:space="0" w:color="auto"/>
        <w:bottom w:val="none" w:sz="0" w:space="0" w:color="auto"/>
        <w:right w:val="none" w:sz="0" w:space="0" w:color="auto"/>
      </w:divBdr>
    </w:div>
    <w:div w:id="215439076">
      <w:bodyDiv w:val="1"/>
      <w:marLeft w:val="0"/>
      <w:marRight w:val="0"/>
      <w:marTop w:val="0"/>
      <w:marBottom w:val="0"/>
      <w:divBdr>
        <w:top w:val="none" w:sz="0" w:space="0" w:color="auto"/>
        <w:left w:val="none" w:sz="0" w:space="0" w:color="auto"/>
        <w:bottom w:val="none" w:sz="0" w:space="0" w:color="auto"/>
        <w:right w:val="none" w:sz="0" w:space="0" w:color="auto"/>
      </w:divBdr>
      <w:divsChild>
        <w:div w:id="1465925333">
          <w:marLeft w:val="0"/>
          <w:marRight w:val="0"/>
          <w:marTop w:val="0"/>
          <w:marBottom w:val="0"/>
          <w:divBdr>
            <w:top w:val="none" w:sz="0" w:space="0" w:color="auto"/>
            <w:left w:val="none" w:sz="0" w:space="0" w:color="auto"/>
            <w:bottom w:val="none" w:sz="0" w:space="0" w:color="auto"/>
            <w:right w:val="none" w:sz="0" w:space="0" w:color="auto"/>
          </w:divBdr>
          <w:divsChild>
            <w:div w:id="540241229">
              <w:marLeft w:val="0"/>
              <w:marRight w:val="0"/>
              <w:marTop w:val="0"/>
              <w:marBottom w:val="0"/>
              <w:divBdr>
                <w:top w:val="none" w:sz="0" w:space="0" w:color="auto"/>
                <w:left w:val="none" w:sz="0" w:space="0" w:color="auto"/>
                <w:bottom w:val="none" w:sz="0" w:space="0" w:color="auto"/>
                <w:right w:val="none" w:sz="0" w:space="0" w:color="auto"/>
              </w:divBdr>
              <w:divsChild>
                <w:div w:id="1789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152460">
      <w:bodyDiv w:val="1"/>
      <w:marLeft w:val="0"/>
      <w:marRight w:val="0"/>
      <w:marTop w:val="0"/>
      <w:marBottom w:val="0"/>
      <w:divBdr>
        <w:top w:val="none" w:sz="0" w:space="0" w:color="auto"/>
        <w:left w:val="none" w:sz="0" w:space="0" w:color="auto"/>
        <w:bottom w:val="none" w:sz="0" w:space="0" w:color="auto"/>
        <w:right w:val="none" w:sz="0" w:space="0" w:color="auto"/>
      </w:divBdr>
    </w:div>
    <w:div w:id="333999941">
      <w:bodyDiv w:val="1"/>
      <w:marLeft w:val="0"/>
      <w:marRight w:val="0"/>
      <w:marTop w:val="0"/>
      <w:marBottom w:val="0"/>
      <w:divBdr>
        <w:top w:val="none" w:sz="0" w:space="0" w:color="auto"/>
        <w:left w:val="none" w:sz="0" w:space="0" w:color="auto"/>
        <w:bottom w:val="none" w:sz="0" w:space="0" w:color="auto"/>
        <w:right w:val="none" w:sz="0" w:space="0" w:color="auto"/>
      </w:divBdr>
      <w:divsChild>
        <w:div w:id="2051682945">
          <w:marLeft w:val="0"/>
          <w:marRight w:val="0"/>
          <w:marTop w:val="0"/>
          <w:marBottom w:val="0"/>
          <w:divBdr>
            <w:top w:val="none" w:sz="0" w:space="0" w:color="auto"/>
            <w:left w:val="none" w:sz="0" w:space="0" w:color="auto"/>
            <w:bottom w:val="none" w:sz="0" w:space="0" w:color="auto"/>
            <w:right w:val="none" w:sz="0" w:space="0" w:color="auto"/>
          </w:divBdr>
          <w:divsChild>
            <w:div w:id="114106120">
              <w:marLeft w:val="0"/>
              <w:marRight w:val="0"/>
              <w:marTop w:val="0"/>
              <w:marBottom w:val="0"/>
              <w:divBdr>
                <w:top w:val="none" w:sz="0" w:space="0" w:color="auto"/>
                <w:left w:val="none" w:sz="0" w:space="0" w:color="auto"/>
                <w:bottom w:val="none" w:sz="0" w:space="0" w:color="auto"/>
                <w:right w:val="none" w:sz="0" w:space="0" w:color="auto"/>
              </w:divBdr>
              <w:divsChild>
                <w:div w:id="53307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365136">
      <w:bodyDiv w:val="1"/>
      <w:marLeft w:val="0"/>
      <w:marRight w:val="0"/>
      <w:marTop w:val="0"/>
      <w:marBottom w:val="0"/>
      <w:divBdr>
        <w:top w:val="none" w:sz="0" w:space="0" w:color="auto"/>
        <w:left w:val="none" w:sz="0" w:space="0" w:color="auto"/>
        <w:bottom w:val="none" w:sz="0" w:space="0" w:color="auto"/>
        <w:right w:val="none" w:sz="0" w:space="0" w:color="auto"/>
      </w:divBdr>
    </w:div>
    <w:div w:id="374164322">
      <w:bodyDiv w:val="1"/>
      <w:marLeft w:val="0"/>
      <w:marRight w:val="0"/>
      <w:marTop w:val="0"/>
      <w:marBottom w:val="0"/>
      <w:divBdr>
        <w:top w:val="none" w:sz="0" w:space="0" w:color="auto"/>
        <w:left w:val="none" w:sz="0" w:space="0" w:color="auto"/>
        <w:bottom w:val="none" w:sz="0" w:space="0" w:color="auto"/>
        <w:right w:val="none" w:sz="0" w:space="0" w:color="auto"/>
      </w:divBdr>
    </w:div>
    <w:div w:id="387462454">
      <w:bodyDiv w:val="1"/>
      <w:marLeft w:val="0"/>
      <w:marRight w:val="0"/>
      <w:marTop w:val="0"/>
      <w:marBottom w:val="0"/>
      <w:divBdr>
        <w:top w:val="none" w:sz="0" w:space="0" w:color="auto"/>
        <w:left w:val="none" w:sz="0" w:space="0" w:color="auto"/>
        <w:bottom w:val="none" w:sz="0" w:space="0" w:color="auto"/>
        <w:right w:val="none" w:sz="0" w:space="0" w:color="auto"/>
      </w:divBdr>
    </w:div>
    <w:div w:id="395982102">
      <w:bodyDiv w:val="1"/>
      <w:marLeft w:val="0"/>
      <w:marRight w:val="0"/>
      <w:marTop w:val="0"/>
      <w:marBottom w:val="0"/>
      <w:divBdr>
        <w:top w:val="none" w:sz="0" w:space="0" w:color="auto"/>
        <w:left w:val="none" w:sz="0" w:space="0" w:color="auto"/>
        <w:bottom w:val="none" w:sz="0" w:space="0" w:color="auto"/>
        <w:right w:val="none" w:sz="0" w:space="0" w:color="auto"/>
      </w:divBdr>
    </w:div>
    <w:div w:id="427505863">
      <w:bodyDiv w:val="1"/>
      <w:marLeft w:val="0"/>
      <w:marRight w:val="0"/>
      <w:marTop w:val="0"/>
      <w:marBottom w:val="0"/>
      <w:divBdr>
        <w:top w:val="none" w:sz="0" w:space="0" w:color="auto"/>
        <w:left w:val="none" w:sz="0" w:space="0" w:color="auto"/>
        <w:bottom w:val="none" w:sz="0" w:space="0" w:color="auto"/>
        <w:right w:val="none" w:sz="0" w:space="0" w:color="auto"/>
      </w:divBdr>
    </w:div>
    <w:div w:id="488253343">
      <w:bodyDiv w:val="1"/>
      <w:marLeft w:val="0"/>
      <w:marRight w:val="0"/>
      <w:marTop w:val="0"/>
      <w:marBottom w:val="0"/>
      <w:divBdr>
        <w:top w:val="none" w:sz="0" w:space="0" w:color="auto"/>
        <w:left w:val="none" w:sz="0" w:space="0" w:color="auto"/>
        <w:bottom w:val="none" w:sz="0" w:space="0" w:color="auto"/>
        <w:right w:val="none" w:sz="0" w:space="0" w:color="auto"/>
      </w:divBdr>
    </w:div>
    <w:div w:id="549610136">
      <w:bodyDiv w:val="1"/>
      <w:marLeft w:val="0"/>
      <w:marRight w:val="0"/>
      <w:marTop w:val="0"/>
      <w:marBottom w:val="0"/>
      <w:divBdr>
        <w:top w:val="none" w:sz="0" w:space="0" w:color="auto"/>
        <w:left w:val="none" w:sz="0" w:space="0" w:color="auto"/>
        <w:bottom w:val="none" w:sz="0" w:space="0" w:color="auto"/>
        <w:right w:val="none" w:sz="0" w:space="0" w:color="auto"/>
      </w:divBdr>
      <w:divsChild>
        <w:div w:id="734086330">
          <w:marLeft w:val="0"/>
          <w:marRight w:val="0"/>
          <w:marTop w:val="0"/>
          <w:marBottom w:val="0"/>
          <w:divBdr>
            <w:top w:val="none" w:sz="0" w:space="0" w:color="auto"/>
            <w:left w:val="none" w:sz="0" w:space="0" w:color="auto"/>
            <w:bottom w:val="none" w:sz="0" w:space="0" w:color="auto"/>
            <w:right w:val="none" w:sz="0" w:space="0" w:color="auto"/>
          </w:divBdr>
        </w:div>
        <w:div w:id="1564414988">
          <w:marLeft w:val="0"/>
          <w:marRight w:val="0"/>
          <w:marTop w:val="135"/>
          <w:marBottom w:val="285"/>
          <w:divBdr>
            <w:top w:val="none" w:sz="0" w:space="0" w:color="auto"/>
            <w:left w:val="none" w:sz="0" w:space="0" w:color="auto"/>
            <w:bottom w:val="none" w:sz="0" w:space="0" w:color="auto"/>
            <w:right w:val="none" w:sz="0" w:space="0" w:color="auto"/>
          </w:divBdr>
          <w:divsChild>
            <w:div w:id="902955167">
              <w:marLeft w:val="0"/>
              <w:marRight w:val="0"/>
              <w:marTop w:val="0"/>
              <w:marBottom w:val="0"/>
              <w:divBdr>
                <w:top w:val="none" w:sz="0" w:space="0" w:color="auto"/>
                <w:left w:val="none" w:sz="0" w:space="0" w:color="auto"/>
                <w:bottom w:val="none" w:sz="0" w:space="0" w:color="auto"/>
                <w:right w:val="none" w:sz="0" w:space="0" w:color="auto"/>
              </w:divBdr>
              <w:divsChild>
                <w:div w:id="73527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449082">
      <w:bodyDiv w:val="1"/>
      <w:marLeft w:val="0"/>
      <w:marRight w:val="0"/>
      <w:marTop w:val="0"/>
      <w:marBottom w:val="0"/>
      <w:divBdr>
        <w:top w:val="none" w:sz="0" w:space="0" w:color="auto"/>
        <w:left w:val="none" w:sz="0" w:space="0" w:color="auto"/>
        <w:bottom w:val="none" w:sz="0" w:space="0" w:color="auto"/>
        <w:right w:val="none" w:sz="0" w:space="0" w:color="auto"/>
      </w:divBdr>
    </w:div>
    <w:div w:id="596325374">
      <w:bodyDiv w:val="1"/>
      <w:marLeft w:val="0"/>
      <w:marRight w:val="0"/>
      <w:marTop w:val="0"/>
      <w:marBottom w:val="0"/>
      <w:divBdr>
        <w:top w:val="none" w:sz="0" w:space="0" w:color="auto"/>
        <w:left w:val="none" w:sz="0" w:space="0" w:color="auto"/>
        <w:bottom w:val="none" w:sz="0" w:space="0" w:color="auto"/>
        <w:right w:val="none" w:sz="0" w:space="0" w:color="auto"/>
      </w:divBdr>
      <w:divsChild>
        <w:div w:id="59643710">
          <w:marLeft w:val="0"/>
          <w:marRight w:val="0"/>
          <w:marTop w:val="0"/>
          <w:marBottom w:val="0"/>
          <w:divBdr>
            <w:top w:val="none" w:sz="0" w:space="0" w:color="auto"/>
            <w:left w:val="none" w:sz="0" w:space="0" w:color="auto"/>
            <w:bottom w:val="none" w:sz="0" w:space="0" w:color="auto"/>
            <w:right w:val="none" w:sz="0" w:space="0" w:color="auto"/>
          </w:divBdr>
          <w:divsChild>
            <w:div w:id="1718894229">
              <w:marLeft w:val="0"/>
              <w:marRight w:val="0"/>
              <w:marTop w:val="0"/>
              <w:marBottom w:val="0"/>
              <w:divBdr>
                <w:top w:val="none" w:sz="0" w:space="0" w:color="auto"/>
                <w:left w:val="none" w:sz="0" w:space="0" w:color="auto"/>
                <w:bottom w:val="none" w:sz="0" w:space="0" w:color="auto"/>
                <w:right w:val="none" w:sz="0" w:space="0" w:color="auto"/>
              </w:divBdr>
              <w:divsChild>
                <w:div w:id="875118275">
                  <w:marLeft w:val="0"/>
                  <w:marRight w:val="0"/>
                  <w:marTop w:val="0"/>
                  <w:marBottom w:val="0"/>
                  <w:divBdr>
                    <w:top w:val="none" w:sz="0" w:space="0" w:color="auto"/>
                    <w:left w:val="none" w:sz="0" w:space="0" w:color="auto"/>
                    <w:bottom w:val="none" w:sz="0" w:space="0" w:color="auto"/>
                    <w:right w:val="none" w:sz="0" w:space="0" w:color="auto"/>
                  </w:divBdr>
                  <w:divsChild>
                    <w:div w:id="1554274044">
                      <w:marLeft w:val="0"/>
                      <w:marRight w:val="0"/>
                      <w:marTop w:val="0"/>
                      <w:marBottom w:val="0"/>
                      <w:divBdr>
                        <w:top w:val="none" w:sz="0" w:space="0" w:color="auto"/>
                        <w:left w:val="none" w:sz="0" w:space="0" w:color="auto"/>
                        <w:bottom w:val="none" w:sz="0" w:space="0" w:color="auto"/>
                        <w:right w:val="none" w:sz="0" w:space="0" w:color="auto"/>
                      </w:divBdr>
                      <w:divsChild>
                        <w:div w:id="937252919">
                          <w:marLeft w:val="0"/>
                          <w:marRight w:val="0"/>
                          <w:marTop w:val="0"/>
                          <w:marBottom w:val="0"/>
                          <w:divBdr>
                            <w:top w:val="none" w:sz="0" w:space="0" w:color="auto"/>
                            <w:left w:val="none" w:sz="0" w:space="0" w:color="auto"/>
                            <w:bottom w:val="none" w:sz="0" w:space="0" w:color="auto"/>
                            <w:right w:val="none" w:sz="0" w:space="0" w:color="auto"/>
                          </w:divBdr>
                          <w:divsChild>
                            <w:div w:id="1418283415">
                              <w:marLeft w:val="0"/>
                              <w:marRight w:val="0"/>
                              <w:marTop w:val="0"/>
                              <w:marBottom w:val="0"/>
                              <w:divBdr>
                                <w:top w:val="none" w:sz="0" w:space="0" w:color="auto"/>
                                <w:left w:val="none" w:sz="0" w:space="0" w:color="auto"/>
                                <w:bottom w:val="none" w:sz="0" w:space="0" w:color="auto"/>
                                <w:right w:val="none" w:sz="0" w:space="0" w:color="auto"/>
                              </w:divBdr>
                              <w:divsChild>
                                <w:div w:id="1094279597">
                                  <w:marLeft w:val="0"/>
                                  <w:marRight w:val="0"/>
                                  <w:marTop w:val="0"/>
                                  <w:marBottom w:val="0"/>
                                  <w:divBdr>
                                    <w:top w:val="none" w:sz="0" w:space="0" w:color="auto"/>
                                    <w:left w:val="none" w:sz="0" w:space="0" w:color="auto"/>
                                    <w:bottom w:val="none" w:sz="0" w:space="0" w:color="auto"/>
                                    <w:right w:val="none" w:sz="0" w:space="0" w:color="auto"/>
                                  </w:divBdr>
                                  <w:divsChild>
                                    <w:div w:id="1182864944">
                                      <w:marLeft w:val="0"/>
                                      <w:marRight w:val="0"/>
                                      <w:marTop w:val="0"/>
                                      <w:marBottom w:val="0"/>
                                      <w:divBdr>
                                        <w:top w:val="none" w:sz="0" w:space="0" w:color="auto"/>
                                        <w:left w:val="none" w:sz="0" w:space="0" w:color="auto"/>
                                        <w:bottom w:val="none" w:sz="0" w:space="0" w:color="auto"/>
                                        <w:right w:val="none" w:sz="0" w:space="0" w:color="auto"/>
                                      </w:divBdr>
                                      <w:divsChild>
                                        <w:div w:id="1499660910">
                                          <w:marLeft w:val="0"/>
                                          <w:marRight w:val="0"/>
                                          <w:marTop w:val="0"/>
                                          <w:marBottom w:val="0"/>
                                          <w:divBdr>
                                            <w:top w:val="none" w:sz="0" w:space="0" w:color="auto"/>
                                            <w:left w:val="none" w:sz="0" w:space="0" w:color="auto"/>
                                            <w:bottom w:val="none" w:sz="0" w:space="0" w:color="auto"/>
                                            <w:right w:val="none" w:sz="0" w:space="0" w:color="auto"/>
                                          </w:divBdr>
                                          <w:divsChild>
                                            <w:div w:id="668753458">
                                              <w:marLeft w:val="0"/>
                                              <w:marRight w:val="0"/>
                                              <w:marTop w:val="0"/>
                                              <w:marBottom w:val="0"/>
                                              <w:divBdr>
                                                <w:top w:val="single" w:sz="6" w:space="0" w:color="F5F5F5"/>
                                                <w:left w:val="single" w:sz="6" w:space="0" w:color="F5F5F5"/>
                                                <w:bottom w:val="single" w:sz="6" w:space="0" w:color="F5F5F5"/>
                                                <w:right w:val="single" w:sz="6" w:space="0" w:color="F5F5F5"/>
                                              </w:divBdr>
                                              <w:divsChild>
                                                <w:div w:id="1660688030">
                                                  <w:marLeft w:val="0"/>
                                                  <w:marRight w:val="0"/>
                                                  <w:marTop w:val="0"/>
                                                  <w:marBottom w:val="0"/>
                                                  <w:divBdr>
                                                    <w:top w:val="none" w:sz="0" w:space="0" w:color="auto"/>
                                                    <w:left w:val="none" w:sz="0" w:space="0" w:color="auto"/>
                                                    <w:bottom w:val="none" w:sz="0" w:space="0" w:color="auto"/>
                                                    <w:right w:val="none" w:sz="0" w:space="0" w:color="auto"/>
                                                  </w:divBdr>
                                                  <w:divsChild>
                                                    <w:div w:id="132862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714705">
      <w:bodyDiv w:val="1"/>
      <w:marLeft w:val="0"/>
      <w:marRight w:val="0"/>
      <w:marTop w:val="0"/>
      <w:marBottom w:val="0"/>
      <w:divBdr>
        <w:top w:val="none" w:sz="0" w:space="0" w:color="auto"/>
        <w:left w:val="none" w:sz="0" w:space="0" w:color="auto"/>
        <w:bottom w:val="none" w:sz="0" w:space="0" w:color="auto"/>
        <w:right w:val="none" w:sz="0" w:space="0" w:color="auto"/>
      </w:divBdr>
    </w:div>
    <w:div w:id="605115232">
      <w:bodyDiv w:val="1"/>
      <w:marLeft w:val="0"/>
      <w:marRight w:val="0"/>
      <w:marTop w:val="0"/>
      <w:marBottom w:val="0"/>
      <w:divBdr>
        <w:top w:val="none" w:sz="0" w:space="0" w:color="auto"/>
        <w:left w:val="none" w:sz="0" w:space="0" w:color="auto"/>
        <w:bottom w:val="none" w:sz="0" w:space="0" w:color="auto"/>
        <w:right w:val="none" w:sz="0" w:space="0" w:color="auto"/>
      </w:divBdr>
    </w:div>
    <w:div w:id="651525833">
      <w:bodyDiv w:val="1"/>
      <w:marLeft w:val="0"/>
      <w:marRight w:val="0"/>
      <w:marTop w:val="0"/>
      <w:marBottom w:val="0"/>
      <w:divBdr>
        <w:top w:val="none" w:sz="0" w:space="0" w:color="auto"/>
        <w:left w:val="none" w:sz="0" w:space="0" w:color="auto"/>
        <w:bottom w:val="none" w:sz="0" w:space="0" w:color="auto"/>
        <w:right w:val="none" w:sz="0" w:space="0" w:color="auto"/>
      </w:divBdr>
    </w:div>
    <w:div w:id="654186456">
      <w:bodyDiv w:val="1"/>
      <w:marLeft w:val="0"/>
      <w:marRight w:val="0"/>
      <w:marTop w:val="0"/>
      <w:marBottom w:val="0"/>
      <w:divBdr>
        <w:top w:val="none" w:sz="0" w:space="0" w:color="auto"/>
        <w:left w:val="none" w:sz="0" w:space="0" w:color="auto"/>
        <w:bottom w:val="none" w:sz="0" w:space="0" w:color="auto"/>
        <w:right w:val="none" w:sz="0" w:space="0" w:color="auto"/>
      </w:divBdr>
    </w:div>
    <w:div w:id="684863285">
      <w:bodyDiv w:val="1"/>
      <w:marLeft w:val="0"/>
      <w:marRight w:val="0"/>
      <w:marTop w:val="0"/>
      <w:marBottom w:val="0"/>
      <w:divBdr>
        <w:top w:val="none" w:sz="0" w:space="0" w:color="auto"/>
        <w:left w:val="none" w:sz="0" w:space="0" w:color="auto"/>
        <w:bottom w:val="none" w:sz="0" w:space="0" w:color="auto"/>
        <w:right w:val="none" w:sz="0" w:space="0" w:color="auto"/>
      </w:divBdr>
    </w:div>
    <w:div w:id="689600693">
      <w:bodyDiv w:val="1"/>
      <w:marLeft w:val="0"/>
      <w:marRight w:val="0"/>
      <w:marTop w:val="0"/>
      <w:marBottom w:val="0"/>
      <w:divBdr>
        <w:top w:val="none" w:sz="0" w:space="0" w:color="auto"/>
        <w:left w:val="none" w:sz="0" w:space="0" w:color="auto"/>
        <w:bottom w:val="none" w:sz="0" w:space="0" w:color="auto"/>
        <w:right w:val="none" w:sz="0" w:space="0" w:color="auto"/>
      </w:divBdr>
    </w:div>
    <w:div w:id="700471773">
      <w:bodyDiv w:val="1"/>
      <w:marLeft w:val="0"/>
      <w:marRight w:val="0"/>
      <w:marTop w:val="0"/>
      <w:marBottom w:val="0"/>
      <w:divBdr>
        <w:top w:val="none" w:sz="0" w:space="0" w:color="auto"/>
        <w:left w:val="none" w:sz="0" w:space="0" w:color="auto"/>
        <w:bottom w:val="none" w:sz="0" w:space="0" w:color="auto"/>
        <w:right w:val="none" w:sz="0" w:space="0" w:color="auto"/>
      </w:divBdr>
    </w:div>
    <w:div w:id="731124282">
      <w:bodyDiv w:val="1"/>
      <w:marLeft w:val="0"/>
      <w:marRight w:val="0"/>
      <w:marTop w:val="0"/>
      <w:marBottom w:val="0"/>
      <w:divBdr>
        <w:top w:val="none" w:sz="0" w:space="0" w:color="auto"/>
        <w:left w:val="none" w:sz="0" w:space="0" w:color="auto"/>
        <w:bottom w:val="none" w:sz="0" w:space="0" w:color="auto"/>
        <w:right w:val="none" w:sz="0" w:space="0" w:color="auto"/>
      </w:divBdr>
    </w:div>
    <w:div w:id="740718846">
      <w:bodyDiv w:val="1"/>
      <w:marLeft w:val="0"/>
      <w:marRight w:val="0"/>
      <w:marTop w:val="0"/>
      <w:marBottom w:val="0"/>
      <w:divBdr>
        <w:top w:val="none" w:sz="0" w:space="0" w:color="auto"/>
        <w:left w:val="none" w:sz="0" w:space="0" w:color="auto"/>
        <w:bottom w:val="none" w:sz="0" w:space="0" w:color="auto"/>
        <w:right w:val="none" w:sz="0" w:space="0" w:color="auto"/>
      </w:divBdr>
    </w:div>
    <w:div w:id="750548480">
      <w:bodyDiv w:val="1"/>
      <w:marLeft w:val="0"/>
      <w:marRight w:val="0"/>
      <w:marTop w:val="0"/>
      <w:marBottom w:val="0"/>
      <w:divBdr>
        <w:top w:val="none" w:sz="0" w:space="0" w:color="auto"/>
        <w:left w:val="none" w:sz="0" w:space="0" w:color="auto"/>
        <w:bottom w:val="none" w:sz="0" w:space="0" w:color="auto"/>
        <w:right w:val="none" w:sz="0" w:space="0" w:color="auto"/>
      </w:divBdr>
    </w:div>
    <w:div w:id="752049011">
      <w:bodyDiv w:val="1"/>
      <w:marLeft w:val="0"/>
      <w:marRight w:val="0"/>
      <w:marTop w:val="0"/>
      <w:marBottom w:val="0"/>
      <w:divBdr>
        <w:top w:val="none" w:sz="0" w:space="0" w:color="auto"/>
        <w:left w:val="none" w:sz="0" w:space="0" w:color="auto"/>
        <w:bottom w:val="none" w:sz="0" w:space="0" w:color="auto"/>
        <w:right w:val="none" w:sz="0" w:space="0" w:color="auto"/>
      </w:divBdr>
    </w:div>
    <w:div w:id="807238099">
      <w:bodyDiv w:val="1"/>
      <w:marLeft w:val="0"/>
      <w:marRight w:val="0"/>
      <w:marTop w:val="0"/>
      <w:marBottom w:val="0"/>
      <w:divBdr>
        <w:top w:val="none" w:sz="0" w:space="0" w:color="auto"/>
        <w:left w:val="none" w:sz="0" w:space="0" w:color="auto"/>
        <w:bottom w:val="none" w:sz="0" w:space="0" w:color="auto"/>
        <w:right w:val="none" w:sz="0" w:space="0" w:color="auto"/>
      </w:divBdr>
    </w:div>
    <w:div w:id="807475980">
      <w:bodyDiv w:val="1"/>
      <w:marLeft w:val="0"/>
      <w:marRight w:val="0"/>
      <w:marTop w:val="0"/>
      <w:marBottom w:val="0"/>
      <w:divBdr>
        <w:top w:val="none" w:sz="0" w:space="0" w:color="auto"/>
        <w:left w:val="none" w:sz="0" w:space="0" w:color="auto"/>
        <w:bottom w:val="none" w:sz="0" w:space="0" w:color="auto"/>
        <w:right w:val="none" w:sz="0" w:space="0" w:color="auto"/>
      </w:divBdr>
    </w:div>
    <w:div w:id="825167215">
      <w:bodyDiv w:val="1"/>
      <w:marLeft w:val="0"/>
      <w:marRight w:val="0"/>
      <w:marTop w:val="0"/>
      <w:marBottom w:val="0"/>
      <w:divBdr>
        <w:top w:val="none" w:sz="0" w:space="0" w:color="auto"/>
        <w:left w:val="none" w:sz="0" w:space="0" w:color="auto"/>
        <w:bottom w:val="none" w:sz="0" w:space="0" w:color="auto"/>
        <w:right w:val="none" w:sz="0" w:space="0" w:color="auto"/>
      </w:divBdr>
    </w:div>
    <w:div w:id="841892668">
      <w:bodyDiv w:val="1"/>
      <w:marLeft w:val="0"/>
      <w:marRight w:val="0"/>
      <w:marTop w:val="0"/>
      <w:marBottom w:val="0"/>
      <w:divBdr>
        <w:top w:val="none" w:sz="0" w:space="0" w:color="auto"/>
        <w:left w:val="none" w:sz="0" w:space="0" w:color="auto"/>
        <w:bottom w:val="none" w:sz="0" w:space="0" w:color="auto"/>
        <w:right w:val="none" w:sz="0" w:space="0" w:color="auto"/>
      </w:divBdr>
    </w:div>
    <w:div w:id="849490286">
      <w:bodyDiv w:val="1"/>
      <w:marLeft w:val="0"/>
      <w:marRight w:val="0"/>
      <w:marTop w:val="0"/>
      <w:marBottom w:val="0"/>
      <w:divBdr>
        <w:top w:val="none" w:sz="0" w:space="0" w:color="auto"/>
        <w:left w:val="none" w:sz="0" w:space="0" w:color="auto"/>
        <w:bottom w:val="none" w:sz="0" w:space="0" w:color="auto"/>
        <w:right w:val="none" w:sz="0" w:space="0" w:color="auto"/>
      </w:divBdr>
    </w:div>
    <w:div w:id="853304167">
      <w:bodyDiv w:val="1"/>
      <w:marLeft w:val="0"/>
      <w:marRight w:val="0"/>
      <w:marTop w:val="0"/>
      <w:marBottom w:val="0"/>
      <w:divBdr>
        <w:top w:val="none" w:sz="0" w:space="0" w:color="auto"/>
        <w:left w:val="none" w:sz="0" w:space="0" w:color="auto"/>
        <w:bottom w:val="none" w:sz="0" w:space="0" w:color="auto"/>
        <w:right w:val="none" w:sz="0" w:space="0" w:color="auto"/>
      </w:divBdr>
    </w:div>
    <w:div w:id="869227523">
      <w:bodyDiv w:val="1"/>
      <w:marLeft w:val="0"/>
      <w:marRight w:val="0"/>
      <w:marTop w:val="0"/>
      <w:marBottom w:val="0"/>
      <w:divBdr>
        <w:top w:val="none" w:sz="0" w:space="0" w:color="auto"/>
        <w:left w:val="none" w:sz="0" w:space="0" w:color="auto"/>
        <w:bottom w:val="none" w:sz="0" w:space="0" w:color="auto"/>
        <w:right w:val="none" w:sz="0" w:space="0" w:color="auto"/>
      </w:divBdr>
    </w:div>
    <w:div w:id="890925536">
      <w:bodyDiv w:val="1"/>
      <w:marLeft w:val="0"/>
      <w:marRight w:val="0"/>
      <w:marTop w:val="0"/>
      <w:marBottom w:val="0"/>
      <w:divBdr>
        <w:top w:val="none" w:sz="0" w:space="0" w:color="auto"/>
        <w:left w:val="none" w:sz="0" w:space="0" w:color="auto"/>
        <w:bottom w:val="none" w:sz="0" w:space="0" w:color="auto"/>
        <w:right w:val="none" w:sz="0" w:space="0" w:color="auto"/>
      </w:divBdr>
    </w:div>
    <w:div w:id="924188818">
      <w:bodyDiv w:val="1"/>
      <w:marLeft w:val="0"/>
      <w:marRight w:val="0"/>
      <w:marTop w:val="0"/>
      <w:marBottom w:val="0"/>
      <w:divBdr>
        <w:top w:val="none" w:sz="0" w:space="0" w:color="auto"/>
        <w:left w:val="none" w:sz="0" w:space="0" w:color="auto"/>
        <w:bottom w:val="none" w:sz="0" w:space="0" w:color="auto"/>
        <w:right w:val="none" w:sz="0" w:space="0" w:color="auto"/>
      </w:divBdr>
    </w:div>
    <w:div w:id="940919780">
      <w:bodyDiv w:val="1"/>
      <w:marLeft w:val="0"/>
      <w:marRight w:val="0"/>
      <w:marTop w:val="0"/>
      <w:marBottom w:val="0"/>
      <w:divBdr>
        <w:top w:val="none" w:sz="0" w:space="0" w:color="auto"/>
        <w:left w:val="none" w:sz="0" w:space="0" w:color="auto"/>
        <w:bottom w:val="none" w:sz="0" w:space="0" w:color="auto"/>
        <w:right w:val="none" w:sz="0" w:space="0" w:color="auto"/>
      </w:divBdr>
    </w:div>
    <w:div w:id="965547915">
      <w:bodyDiv w:val="1"/>
      <w:marLeft w:val="0"/>
      <w:marRight w:val="0"/>
      <w:marTop w:val="0"/>
      <w:marBottom w:val="0"/>
      <w:divBdr>
        <w:top w:val="none" w:sz="0" w:space="0" w:color="auto"/>
        <w:left w:val="none" w:sz="0" w:space="0" w:color="auto"/>
        <w:bottom w:val="none" w:sz="0" w:space="0" w:color="auto"/>
        <w:right w:val="none" w:sz="0" w:space="0" w:color="auto"/>
      </w:divBdr>
    </w:div>
    <w:div w:id="1005327204">
      <w:bodyDiv w:val="1"/>
      <w:marLeft w:val="0"/>
      <w:marRight w:val="0"/>
      <w:marTop w:val="0"/>
      <w:marBottom w:val="0"/>
      <w:divBdr>
        <w:top w:val="none" w:sz="0" w:space="0" w:color="auto"/>
        <w:left w:val="none" w:sz="0" w:space="0" w:color="auto"/>
        <w:bottom w:val="none" w:sz="0" w:space="0" w:color="auto"/>
        <w:right w:val="none" w:sz="0" w:space="0" w:color="auto"/>
      </w:divBdr>
    </w:div>
    <w:div w:id="1017583300">
      <w:bodyDiv w:val="1"/>
      <w:marLeft w:val="0"/>
      <w:marRight w:val="0"/>
      <w:marTop w:val="0"/>
      <w:marBottom w:val="0"/>
      <w:divBdr>
        <w:top w:val="none" w:sz="0" w:space="0" w:color="auto"/>
        <w:left w:val="none" w:sz="0" w:space="0" w:color="auto"/>
        <w:bottom w:val="none" w:sz="0" w:space="0" w:color="auto"/>
        <w:right w:val="none" w:sz="0" w:space="0" w:color="auto"/>
      </w:divBdr>
    </w:div>
    <w:div w:id="1103068955">
      <w:bodyDiv w:val="1"/>
      <w:marLeft w:val="0"/>
      <w:marRight w:val="0"/>
      <w:marTop w:val="0"/>
      <w:marBottom w:val="0"/>
      <w:divBdr>
        <w:top w:val="none" w:sz="0" w:space="0" w:color="auto"/>
        <w:left w:val="none" w:sz="0" w:space="0" w:color="auto"/>
        <w:bottom w:val="none" w:sz="0" w:space="0" w:color="auto"/>
        <w:right w:val="none" w:sz="0" w:space="0" w:color="auto"/>
      </w:divBdr>
    </w:div>
    <w:div w:id="1118525018">
      <w:bodyDiv w:val="1"/>
      <w:marLeft w:val="0"/>
      <w:marRight w:val="0"/>
      <w:marTop w:val="0"/>
      <w:marBottom w:val="0"/>
      <w:divBdr>
        <w:top w:val="none" w:sz="0" w:space="0" w:color="auto"/>
        <w:left w:val="none" w:sz="0" w:space="0" w:color="auto"/>
        <w:bottom w:val="none" w:sz="0" w:space="0" w:color="auto"/>
        <w:right w:val="none" w:sz="0" w:space="0" w:color="auto"/>
      </w:divBdr>
      <w:divsChild>
        <w:div w:id="461391532">
          <w:marLeft w:val="0"/>
          <w:marRight w:val="0"/>
          <w:marTop w:val="0"/>
          <w:marBottom w:val="0"/>
          <w:divBdr>
            <w:top w:val="none" w:sz="0" w:space="0" w:color="auto"/>
            <w:left w:val="none" w:sz="0" w:space="0" w:color="auto"/>
            <w:bottom w:val="none" w:sz="0" w:space="0" w:color="auto"/>
            <w:right w:val="none" w:sz="0" w:space="0" w:color="auto"/>
          </w:divBdr>
          <w:divsChild>
            <w:div w:id="569539363">
              <w:marLeft w:val="0"/>
              <w:marRight w:val="0"/>
              <w:marTop w:val="0"/>
              <w:marBottom w:val="0"/>
              <w:divBdr>
                <w:top w:val="none" w:sz="0" w:space="0" w:color="auto"/>
                <w:left w:val="none" w:sz="0" w:space="0" w:color="auto"/>
                <w:bottom w:val="none" w:sz="0" w:space="0" w:color="auto"/>
                <w:right w:val="none" w:sz="0" w:space="0" w:color="auto"/>
              </w:divBdr>
              <w:divsChild>
                <w:div w:id="44766961">
                  <w:marLeft w:val="0"/>
                  <w:marRight w:val="0"/>
                  <w:marTop w:val="0"/>
                  <w:marBottom w:val="0"/>
                  <w:divBdr>
                    <w:top w:val="none" w:sz="0" w:space="0" w:color="auto"/>
                    <w:left w:val="none" w:sz="0" w:space="0" w:color="auto"/>
                    <w:bottom w:val="none" w:sz="0" w:space="0" w:color="auto"/>
                    <w:right w:val="none" w:sz="0" w:space="0" w:color="auto"/>
                  </w:divBdr>
                  <w:divsChild>
                    <w:div w:id="1370229921">
                      <w:marLeft w:val="0"/>
                      <w:marRight w:val="0"/>
                      <w:marTop w:val="0"/>
                      <w:marBottom w:val="0"/>
                      <w:divBdr>
                        <w:top w:val="none" w:sz="0" w:space="0" w:color="auto"/>
                        <w:left w:val="none" w:sz="0" w:space="0" w:color="auto"/>
                        <w:bottom w:val="none" w:sz="0" w:space="0" w:color="auto"/>
                        <w:right w:val="none" w:sz="0" w:space="0" w:color="auto"/>
                      </w:divBdr>
                      <w:divsChild>
                        <w:div w:id="1104421772">
                          <w:marLeft w:val="0"/>
                          <w:marRight w:val="0"/>
                          <w:marTop w:val="0"/>
                          <w:marBottom w:val="0"/>
                          <w:divBdr>
                            <w:top w:val="none" w:sz="0" w:space="0" w:color="auto"/>
                            <w:left w:val="none" w:sz="0" w:space="0" w:color="auto"/>
                            <w:bottom w:val="none" w:sz="0" w:space="0" w:color="auto"/>
                            <w:right w:val="none" w:sz="0" w:space="0" w:color="auto"/>
                          </w:divBdr>
                          <w:divsChild>
                            <w:div w:id="708410859">
                              <w:marLeft w:val="0"/>
                              <w:marRight w:val="0"/>
                              <w:marTop w:val="0"/>
                              <w:marBottom w:val="0"/>
                              <w:divBdr>
                                <w:top w:val="none" w:sz="0" w:space="0" w:color="auto"/>
                                <w:left w:val="none" w:sz="0" w:space="0" w:color="auto"/>
                                <w:bottom w:val="none" w:sz="0" w:space="0" w:color="auto"/>
                                <w:right w:val="none" w:sz="0" w:space="0" w:color="auto"/>
                              </w:divBdr>
                              <w:divsChild>
                                <w:div w:id="471950291">
                                  <w:marLeft w:val="0"/>
                                  <w:marRight w:val="0"/>
                                  <w:marTop w:val="0"/>
                                  <w:marBottom w:val="0"/>
                                  <w:divBdr>
                                    <w:top w:val="none" w:sz="0" w:space="0" w:color="auto"/>
                                    <w:left w:val="none" w:sz="0" w:space="0" w:color="auto"/>
                                    <w:bottom w:val="none" w:sz="0" w:space="0" w:color="auto"/>
                                    <w:right w:val="none" w:sz="0" w:space="0" w:color="auto"/>
                                  </w:divBdr>
                                  <w:divsChild>
                                    <w:div w:id="498694470">
                                      <w:marLeft w:val="0"/>
                                      <w:marRight w:val="0"/>
                                      <w:marTop w:val="0"/>
                                      <w:marBottom w:val="0"/>
                                      <w:divBdr>
                                        <w:top w:val="none" w:sz="0" w:space="0" w:color="auto"/>
                                        <w:left w:val="none" w:sz="0" w:space="0" w:color="auto"/>
                                        <w:bottom w:val="none" w:sz="0" w:space="0" w:color="auto"/>
                                        <w:right w:val="none" w:sz="0" w:space="0" w:color="auto"/>
                                      </w:divBdr>
                                      <w:divsChild>
                                        <w:div w:id="232668579">
                                          <w:marLeft w:val="0"/>
                                          <w:marRight w:val="0"/>
                                          <w:marTop w:val="0"/>
                                          <w:marBottom w:val="0"/>
                                          <w:divBdr>
                                            <w:top w:val="none" w:sz="0" w:space="0" w:color="auto"/>
                                            <w:left w:val="none" w:sz="0" w:space="0" w:color="auto"/>
                                            <w:bottom w:val="none" w:sz="0" w:space="0" w:color="auto"/>
                                            <w:right w:val="none" w:sz="0" w:space="0" w:color="auto"/>
                                          </w:divBdr>
                                          <w:divsChild>
                                            <w:div w:id="217519963">
                                              <w:marLeft w:val="0"/>
                                              <w:marRight w:val="0"/>
                                              <w:marTop w:val="0"/>
                                              <w:marBottom w:val="0"/>
                                              <w:divBdr>
                                                <w:top w:val="single" w:sz="6" w:space="0" w:color="F5F5F5"/>
                                                <w:left w:val="single" w:sz="6" w:space="0" w:color="F5F5F5"/>
                                                <w:bottom w:val="single" w:sz="6" w:space="0" w:color="F5F5F5"/>
                                                <w:right w:val="single" w:sz="6" w:space="0" w:color="F5F5F5"/>
                                              </w:divBdr>
                                              <w:divsChild>
                                                <w:div w:id="348217478">
                                                  <w:marLeft w:val="0"/>
                                                  <w:marRight w:val="0"/>
                                                  <w:marTop w:val="0"/>
                                                  <w:marBottom w:val="0"/>
                                                  <w:divBdr>
                                                    <w:top w:val="none" w:sz="0" w:space="0" w:color="auto"/>
                                                    <w:left w:val="none" w:sz="0" w:space="0" w:color="auto"/>
                                                    <w:bottom w:val="none" w:sz="0" w:space="0" w:color="auto"/>
                                                    <w:right w:val="none" w:sz="0" w:space="0" w:color="auto"/>
                                                  </w:divBdr>
                                                  <w:divsChild>
                                                    <w:div w:id="76326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1248455">
      <w:bodyDiv w:val="1"/>
      <w:marLeft w:val="0"/>
      <w:marRight w:val="0"/>
      <w:marTop w:val="0"/>
      <w:marBottom w:val="0"/>
      <w:divBdr>
        <w:top w:val="none" w:sz="0" w:space="0" w:color="auto"/>
        <w:left w:val="none" w:sz="0" w:space="0" w:color="auto"/>
        <w:bottom w:val="none" w:sz="0" w:space="0" w:color="auto"/>
        <w:right w:val="none" w:sz="0" w:space="0" w:color="auto"/>
      </w:divBdr>
      <w:divsChild>
        <w:div w:id="437070632">
          <w:marLeft w:val="0"/>
          <w:marRight w:val="0"/>
          <w:marTop w:val="0"/>
          <w:marBottom w:val="0"/>
          <w:divBdr>
            <w:top w:val="none" w:sz="0" w:space="0" w:color="auto"/>
            <w:left w:val="none" w:sz="0" w:space="0" w:color="auto"/>
            <w:bottom w:val="none" w:sz="0" w:space="0" w:color="auto"/>
            <w:right w:val="none" w:sz="0" w:space="0" w:color="auto"/>
          </w:divBdr>
          <w:divsChild>
            <w:div w:id="1422677532">
              <w:marLeft w:val="0"/>
              <w:marRight w:val="0"/>
              <w:marTop w:val="0"/>
              <w:marBottom w:val="0"/>
              <w:divBdr>
                <w:top w:val="none" w:sz="0" w:space="0" w:color="auto"/>
                <w:left w:val="none" w:sz="0" w:space="0" w:color="auto"/>
                <w:bottom w:val="none" w:sz="0" w:space="0" w:color="auto"/>
                <w:right w:val="none" w:sz="0" w:space="0" w:color="auto"/>
              </w:divBdr>
              <w:divsChild>
                <w:div w:id="2023968999">
                  <w:marLeft w:val="0"/>
                  <w:marRight w:val="0"/>
                  <w:marTop w:val="0"/>
                  <w:marBottom w:val="0"/>
                  <w:divBdr>
                    <w:top w:val="none" w:sz="0" w:space="0" w:color="auto"/>
                    <w:left w:val="none" w:sz="0" w:space="0" w:color="auto"/>
                    <w:bottom w:val="none" w:sz="0" w:space="0" w:color="auto"/>
                    <w:right w:val="none" w:sz="0" w:space="0" w:color="auto"/>
                  </w:divBdr>
                  <w:divsChild>
                    <w:div w:id="641084792">
                      <w:marLeft w:val="0"/>
                      <w:marRight w:val="0"/>
                      <w:marTop w:val="0"/>
                      <w:marBottom w:val="0"/>
                      <w:divBdr>
                        <w:top w:val="none" w:sz="0" w:space="0" w:color="auto"/>
                        <w:left w:val="none" w:sz="0" w:space="0" w:color="auto"/>
                        <w:bottom w:val="none" w:sz="0" w:space="0" w:color="auto"/>
                        <w:right w:val="none" w:sz="0" w:space="0" w:color="auto"/>
                      </w:divBdr>
                      <w:divsChild>
                        <w:div w:id="1896115355">
                          <w:marLeft w:val="0"/>
                          <w:marRight w:val="0"/>
                          <w:marTop w:val="0"/>
                          <w:marBottom w:val="0"/>
                          <w:divBdr>
                            <w:top w:val="none" w:sz="0" w:space="0" w:color="auto"/>
                            <w:left w:val="none" w:sz="0" w:space="0" w:color="auto"/>
                            <w:bottom w:val="none" w:sz="0" w:space="0" w:color="auto"/>
                            <w:right w:val="none" w:sz="0" w:space="0" w:color="auto"/>
                          </w:divBdr>
                          <w:divsChild>
                            <w:div w:id="1344937849">
                              <w:marLeft w:val="0"/>
                              <w:marRight w:val="0"/>
                              <w:marTop w:val="0"/>
                              <w:marBottom w:val="0"/>
                              <w:divBdr>
                                <w:top w:val="none" w:sz="0" w:space="0" w:color="auto"/>
                                <w:left w:val="none" w:sz="0" w:space="0" w:color="auto"/>
                                <w:bottom w:val="none" w:sz="0" w:space="0" w:color="auto"/>
                                <w:right w:val="none" w:sz="0" w:space="0" w:color="auto"/>
                              </w:divBdr>
                              <w:divsChild>
                                <w:div w:id="187254678">
                                  <w:marLeft w:val="0"/>
                                  <w:marRight w:val="0"/>
                                  <w:marTop w:val="0"/>
                                  <w:marBottom w:val="0"/>
                                  <w:divBdr>
                                    <w:top w:val="none" w:sz="0" w:space="0" w:color="auto"/>
                                    <w:left w:val="none" w:sz="0" w:space="0" w:color="auto"/>
                                    <w:bottom w:val="none" w:sz="0" w:space="0" w:color="auto"/>
                                    <w:right w:val="none" w:sz="0" w:space="0" w:color="auto"/>
                                  </w:divBdr>
                                  <w:divsChild>
                                    <w:div w:id="1063605114">
                                      <w:marLeft w:val="0"/>
                                      <w:marRight w:val="0"/>
                                      <w:marTop w:val="0"/>
                                      <w:marBottom w:val="0"/>
                                      <w:divBdr>
                                        <w:top w:val="none" w:sz="0" w:space="0" w:color="auto"/>
                                        <w:left w:val="none" w:sz="0" w:space="0" w:color="auto"/>
                                        <w:bottom w:val="none" w:sz="0" w:space="0" w:color="auto"/>
                                        <w:right w:val="none" w:sz="0" w:space="0" w:color="auto"/>
                                      </w:divBdr>
                                      <w:divsChild>
                                        <w:div w:id="1077825807">
                                          <w:marLeft w:val="0"/>
                                          <w:marRight w:val="0"/>
                                          <w:marTop w:val="0"/>
                                          <w:marBottom w:val="0"/>
                                          <w:divBdr>
                                            <w:top w:val="none" w:sz="0" w:space="0" w:color="auto"/>
                                            <w:left w:val="none" w:sz="0" w:space="0" w:color="auto"/>
                                            <w:bottom w:val="none" w:sz="0" w:space="0" w:color="auto"/>
                                            <w:right w:val="none" w:sz="0" w:space="0" w:color="auto"/>
                                          </w:divBdr>
                                          <w:divsChild>
                                            <w:div w:id="776482057">
                                              <w:marLeft w:val="0"/>
                                              <w:marRight w:val="0"/>
                                              <w:marTop w:val="0"/>
                                              <w:marBottom w:val="0"/>
                                              <w:divBdr>
                                                <w:top w:val="single" w:sz="6" w:space="0" w:color="F5F5F5"/>
                                                <w:left w:val="single" w:sz="6" w:space="0" w:color="F5F5F5"/>
                                                <w:bottom w:val="single" w:sz="6" w:space="0" w:color="F5F5F5"/>
                                                <w:right w:val="single" w:sz="6" w:space="0" w:color="F5F5F5"/>
                                              </w:divBdr>
                                              <w:divsChild>
                                                <w:div w:id="748115598">
                                                  <w:marLeft w:val="0"/>
                                                  <w:marRight w:val="0"/>
                                                  <w:marTop w:val="0"/>
                                                  <w:marBottom w:val="0"/>
                                                  <w:divBdr>
                                                    <w:top w:val="none" w:sz="0" w:space="0" w:color="auto"/>
                                                    <w:left w:val="none" w:sz="0" w:space="0" w:color="auto"/>
                                                    <w:bottom w:val="none" w:sz="0" w:space="0" w:color="auto"/>
                                                    <w:right w:val="none" w:sz="0" w:space="0" w:color="auto"/>
                                                  </w:divBdr>
                                                  <w:divsChild>
                                                    <w:div w:id="80762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9372895">
      <w:bodyDiv w:val="1"/>
      <w:marLeft w:val="0"/>
      <w:marRight w:val="0"/>
      <w:marTop w:val="0"/>
      <w:marBottom w:val="0"/>
      <w:divBdr>
        <w:top w:val="none" w:sz="0" w:space="0" w:color="auto"/>
        <w:left w:val="none" w:sz="0" w:space="0" w:color="auto"/>
        <w:bottom w:val="none" w:sz="0" w:space="0" w:color="auto"/>
        <w:right w:val="none" w:sz="0" w:space="0" w:color="auto"/>
      </w:divBdr>
    </w:div>
    <w:div w:id="1147630624">
      <w:bodyDiv w:val="1"/>
      <w:marLeft w:val="0"/>
      <w:marRight w:val="0"/>
      <w:marTop w:val="0"/>
      <w:marBottom w:val="0"/>
      <w:divBdr>
        <w:top w:val="none" w:sz="0" w:space="0" w:color="auto"/>
        <w:left w:val="none" w:sz="0" w:space="0" w:color="auto"/>
        <w:bottom w:val="none" w:sz="0" w:space="0" w:color="auto"/>
        <w:right w:val="none" w:sz="0" w:space="0" w:color="auto"/>
      </w:divBdr>
    </w:div>
    <w:div w:id="1176458712">
      <w:bodyDiv w:val="1"/>
      <w:marLeft w:val="0"/>
      <w:marRight w:val="0"/>
      <w:marTop w:val="0"/>
      <w:marBottom w:val="0"/>
      <w:divBdr>
        <w:top w:val="none" w:sz="0" w:space="0" w:color="auto"/>
        <w:left w:val="none" w:sz="0" w:space="0" w:color="auto"/>
        <w:bottom w:val="none" w:sz="0" w:space="0" w:color="auto"/>
        <w:right w:val="none" w:sz="0" w:space="0" w:color="auto"/>
      </w:divBdr>
    </w:div>
    <w:div w:id="1183394123">
      <w:bodyDiv w:val="1"/>
      <w:marLeft w:val="0"/>
      <w:marRight w:val="0"/>
      <w:marTop w:val="0"/>
      <w:marBottom w:val="0"/>
      <w:divBdr>
        <w:top w:val="none" w:sz="0" w:space="0" w:color="auto"/>
        <w:left w:val="none" w:sz="0" w:space="0" w:color="auto"/>
        <w:bottom w:val="none" w:sz="0" w:space="0" w:color="auto"/>
        <w:right w:val="none" w:sz="0" w:space="0" w:color="auto"/>
      </w:divBdr>
    </w:div>
    <w:div w:id="1260068135">
      <w:bodyDiv w:val="1"/>
      <w:marLeft w:val="0"/>
      <w:marRight w:val="0"/>
      <w:marTop w:val="0"/>
      <w:marBottom w:val="0"/>
      <w:divBdr>
        <w:top w:val="none" w:sz="0" w:space="0" w:color="auto"/>
        <w:left w:val="none" w:sz="0" w:space="0" w:color="auto"/>
        <w:bottom w:val="none" w:sz="0" w:space="0" w:color="auto"/>
        <w:right w:val="none" w:sz="0" w:space="0" w:color="auto"/>
      </w:divBdr>
    </w:div>
    <w:div w:id="1262033698">
      <w:bodyDiv w:val="1"/>
      <w:marLeft w:val="0"/>
      <w:marRight w:val="0"/>
      <w:marTop w:val="0"/>
      <w:marBottom w:val="0"/>
      <w:divBdr>
        <w:top w:val="none" w:sz="0" w:space="0" w:color="auto"/>
        <w:left w:val="none" w:sz="0" w:space="0" w:color="auto"/>
        <w:bottom w:val="none" w:sz="0" w:space="0" w:color="auto"/>
        <w:right w:val="none" w:sz="0" w:space="0" w:color="auto"/>
      </w:divBdr>
    </w:div>
    <w:div w:id="1275021771">
      <w:bodyDiv w:val="1"/>
      <w:marLeft w:val="0"/>
      <w:marRight w:val="0"/>
      <w:marTop w:val="0"/>
      <w:marBottom w:val="0"/>
      <w:divBdr>
        <w:top w:val="none" w:sz="0" w:space="0" w:color="auto"/>
        <w:left w:val="none" w:sz="0" w:space="0" w:color="auto"/>
        <w:bottom w:val="none" w:sz="0" w:space="0" w:color="auto"/>
        <w:right w:val="none" w:sz="0" w:space="0" w:color="auto"/>
      </w:divBdr>
    </w:div>
    <w:div w:id="1304651150">
      <w:bodyDiv w:val="1"/>
      <w:marLeft w:val="0"/>
      <w:marRight w:val="0"/>
      <w:marTop w:val="0"/>
      <w:marBottom w:val="0"/>
      <w:divBdr>
        <w:top w:val="none" w:sz="0" w:space="0" w:color="auto"/>
        <w:left w:val="none" w:sz="0" w:space="0" w:color="auto"/>
        <w:bottom w:val="none" w:sz="0" w:space="0" w:color="auto"/>
        <w:right w:val="none" w:sz="0" w:space="0" w:color="auto"/>
      </w:divBdr>
    </w:div>
    <w:div w:id="1311714677">
      <w:bodyDiv w:val="1"/>
      <w:marLeft w:val="0"/>
      <w:marRight w:val="0"/>
      <w:marTop w:val="0"/>
      <w:marBottom w:val="0"/>
      <w:divBdr>
        <w:top w:val="none" w:sz="0" w:space="0" w:color="auto"/>
        <w:left w:val="none" w:sz="0" w:space="0" w:color="auto"/>
        <w:bottom w:val="none" w:sz="0" w:space="0" w:color="auto"/>
        <w:right w:val="none" w:sz="0" w:space="0" w:color="auto"/>
      </w:divBdr>
    </w:div>
    <w:div w:id="1374191253">
      <w:bodyDiv w:val="1"/>
      <w:marLeft w:val="0"/>
      <w:marRight w:val="0"/>
      <w:marTop w:val="0"/>
      <w:marBottom w:val="0"/>
      <w:divBdr>
        <w:top w:val="none" w:sz="0" w:space="0" w:color="auto"/>
        <w:left w:val="none" w:sz="0" w:space="0" w:color="auto"/>
        <w:bottom w:val="none" w:sz="0" w:space="0" w:color="auto"/>
        <w:right w:val="none" w:sz="0" w:space="0" w:color="auto"/>
      </w:divBdr>
    </w:div>
    <w:div w:id="1386367029">
      <w:bodyDiv w:val="1"/>
      <w:marLeft w:val="0"/>
      <w:marRight w:val="0"/>
      <w:marTop w:val="0"/>
      <w:marBottom w:val="0"/>
      <w:divBdr>
        <w:top w:val="none" w:sz="0" w:space="0" w:color="auto"/>
        <w:left w:val="none" w:sz="0" w:space="0" w:color="auto"/>
        <w:bottom w:val="none" w:sz="0" w:space="0" w:color="auto"/>
        <w:right w:val="none" w:sz="0" w:space="0" w:color="auto"/>
      </w:divBdr>
      <w:divsChild>
        <w:div w:id="631979348">
          <w:marLeft w:val="0"/>
          <w:marRight w:val="0"/>
          <w:marTop w:val="135"/>
          <w:marBottom w:val="285"/>
          <w:divBdr>
            <w:top w:val="none" w:sz="0" w:space="0" w:color="auto"/>
            <w:left w:val="none" w:sz="0" w:space="0" w:color="auto"/>
            <w:bottom w:val="none" w:sz="0" w:space="0" w:color="auto"/>
            <w:right w:val="none" w:sz="0" w:space="0" w:color="auto"/>
          </w:divBdr>
          <w:divsChild>
            <w:div w:id="1107845214">
              <w:marLeft w:val="0"/>
              <w:marRight w:val="0"/>
              <w:marTop w:val="0"/>
              <w:marBottom w:val="0"/>
              <w:divBdr>
                <w:top w:val="none" w:sz="0" w:space="0" w:color="auto"/>
                <w:left w:val="none" w:sz="0" w:space="0" w:color="auto"/>
                <w:bottom w:val="none" w:sz="0" w:space="0" w:color="auto"/>
                <w:right w:val="none" w:sz="0" w:space="0" w:color="auto"/>
              </w:divBdr>
              <w:divsChild>
                <w:div w:id="146912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569400">
          <w:marLeft w:val="0"/>
          <w:marRight w:val="0"/>
          <w:marTop w:val="0"/>
          <w:marBottom w:val="0"/>
          <w:divBdr>
            <w:top w:val="none" w:sz="0" w:space="0" w:color="auto"/>
            <w:left w:val="none" w:sz="0" w:space="0" w:color="auto"/>
            <w:bottom w:val="none" w:sz="0" w:space="0" w:color="auto"/>
            <w:right w:val="none" w:sz="0" w:space="0" w:color="auto"/>
          </w:divBdr>
        </w:div>
      </w:divsChild>
    </w:div>
    <w:div w:id="1387680615">
      <w:bodyDiv w:val="1"/>
      <w:marLeft w:val="0"/>
      <w:marRight w:val="0"/>
      <w:marTop w:val="0"/>
      <w:marBottom w:val="0"/>
      <w:divBdr>
        <w:top w:val="none" w:sz="0" w:space="0" w:color="auto"/>
        <w:left w:val="none" w:sz="0" w:space="0" w:color="auto"/>
        <w:bottom w:val="none" w:sz="0" w:space="0" w:color="auto"/>
        <w:right w:val="none" w:sz="0" w:space="0" w:color="auto"/>
      </w:divBdr>
    </w:div>
    <w:div w:id="1435133273">
      <w:bodyDiv w:val="1"/>
      <w:marLeft w:val="0"/>
      <w:marRight w:val="0"/>
      <w:marTop w:val="0"/>
      <w:marBottom w:val="0"/>
      <w:divBdr>
        <w:top w:val="none" w:sz="0" w:space="0" w:color="auto"/>
        <w:left w:val="none" w:sz="0" w:space="0" w:color="auto"/>
        <w:bottom w:val="none" w:sz="0" w:space="0" w:color="auto"/>
        <w:right w:val="none" w:sz="0" w:space="0" w:color="auto"/>
      </w:divBdr>
    </w:div>
    <w:div w:id="1479221995">
      <w:bodyDiv w:val="1"/>
      <w:marLeft w:val="0"/>
      <w:marRight w:val="0"/>
      <w:marTop w:val="0"/>
      <w:marBottom w:val="0"/>
      <w:divBdr>
        <w:top w:val="none" w:sz="0" w:space="0" w:color="auto"/>
        <w:left w:val="none" w:sz="0" w:space="0" w:color="auto"/>
        <w:bottom w:val="none" w:sz="0" w:space="0" w:color="auto"/>
        <w:right w:val="none" w:sz="0" w:space="0" w:color="auto"/>
      </w:divBdr>
    </w:div>
    <w:div w:id="1514103377">
      <w:bodyDiv w:val="1"/>
      <w:marLeft w:val="0"/>
      <w:marRight w:val="0"/>
      <w:marTop w:val="0"/>
      <w:marBottom w:val="0"/>
      <w:divBdr>
        <w:top w:val="none" w:sz="0" w:space="0" w:color="auto"/>
        <w:left w:val="none" w:sz="0" w:space="0" w:color="auto"/>
        <w:bottom w:val="none" w:sz="0" w:space="0" w:color="auto"/>
        <w:right w:val="none" w:sz="0" w:space="0" w:color="auto"/>
      </w:divBdr>
      <w:divsChild>
        <w:div w:id="560406769">
          <w:marLeft w:val="0"/>
          <w:marRight w:val="0"/>
          <w:marTop w:val="0"/>
          <w:marBottom w:val="0"/>
          <w:divBdr>
            <w:top w:val="none" w:sz="0" w:space="0" w:color="auto"/>
            <w:left w:val="none" w:sz="0" w:space="0" w:color="auto"/>
            <w:bottom w:val="none" w:sz="0" w:space="0" w:color="auto"/>
            <w:right w:val="none" w:sz="0" w:space="0" w:color="auto"/>
          </w:divBdr>
          <w:divsChild>
            <w:div w:id="1228222161">
              <w:marLeft w:val="0"/>
              <w:marRight w:val="0"/>
              <w:marTop w:val="0"/>
              <w:marBottom w:val="0"/>
              <w:divBdr>
                <w:top w:val="none" w:sz="0" w:space="0" w:color="auto"/>
                <w:left w:val="none" w:sz="0" w:space="0" w:color="auto"/>
                <w:bottom w:val="none" w:sz="0" w:space="0" w:color="auto"/>
                <w:right w:val="none" w:sz="0" w:space="0" w:color="auto"/>
              </w:divBdr>
              <w:divsChild>
                <w:div w:id="144338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470440">
      <w:bodyDiv w:val="1"/>
      <w:marLeft w:val="0"/>
      <w:marRight w:val="0"/>
      <w:marTop w:val="0"/>
      <w:marBottom w:val="0"/>
      <w:divBdr>
        <w:top w:val="none" w:sz="0" w:space="0" w:color="auto"/>
        <w:left w:val="none" w:sz="0" w:space="0" w:color="auto"/>
        <w:bottom w:val="none" w:sz="0" w:space="0" w:color="auto"/>
        <w:right w:val="none" w:sz="0" w:space="0" w:color="auto"/>
      </w:divBdr>
    </w:div>
    <w:div w:id="1563327455">
      <w:bodyDiv w:val="1"/>
      <w:marLeft w:val="0"/>
      <w:marRight w:val="0"/>
      <w:marTop w:val="0"/>
      <w:marBottom w:val="0"/>
      <w:divBdr>
        <w:top w:val="none" w:sz="0" w:space="0" w:color="auto"/>
        <w:left w:val="none" w:sz="0" w:space="0" w:color="auto"/>
        <w:bottom w:val="none" w:sz="0" w:space="0" w:color="auto"/>
        <w:right w:val="none" w:sz="0" w:space="0" w:color="auto"/>
      </w:divBdr>
    </w:div>
    <w:div w:id="1588031422">
      <w:bodyDiv w:val="1"/>
      <w:marLeft w:val="0"/>
      <w:marRight w:val="0"/>
      <w:marTop w:val="0"/>
      <w:marBottom w:val="0"/>
      <w:divBdr>
        <w:top w:val="none" w:sz="0" w:space="0" w:color="auto"/>
        <w:left w:val="none" w:sz="0" w:space="0" w:color="auto"/>
        <w:bottom w:val="none" w:sz="0" w:space="0" w:color="auto"/>
        <w:right w:val="none" w:sz="0" w:space="0" w:color="auto"/>
      </w:divBdr>
    </w:div>
    <w:div w:id="1630741451">
      <w:bodyDiv w:val="1"/>
      <w:marLeft w:val="0"/>
      <w:marRight w:val="0"/>
      <w:marTop w:val="0"/>
      <w:marBottom w:val="0"/>
      <w:divBdr>
        <w:top w:val="none" w:sz="0" w:space="0" w:color="auto"/>
        <w:left w:val="none" w:sz="0" w:space="0" w:color="auto"/>
        <w:bottom w:val="none" w:sz="0" w:space="0" w:color="auto"/>
        <w:right w:val="none" w:sz="0" w:space="0" w:color="auto"/>
      </w:divBdr>
    </w:div>
    <w:div w:id="1636176082">
      <w:bodyDiv w:val="1"/>
      <w:marLeft w:val="0"/>
      <w:marRight w:val="0"/>
      <w:marTop w:val="0"/>
      <w:marBottom w:val="0"/>
      <w:divBdr>
        <w:top w:val="none" w:sz="0" w:space="0" w:color="auto"/>
        <w:left w:val="none" w:sz="0" w:space="0" w:color="auto"/>
        <w:bottom w:val="none" w:sz="0" w:space="0" w:color="auto"/>
        <w:right w:val="none" w:sz="0" w:space="0" w:color="auto"/>
      </w:divBdr>
    </w:div>
    <w:div w:id="1658806587">
      <w:bodyDiv w:val="1"/>
      <w:marLeft w:val="0"/>
      <w:marRight w:val="0"/>
      <w:marTop w:val="0"/>
      <w:marBottom w:val="0"/>
      <w:divBdr>
        <w:top w:val="none" w:sz="0" w:space="0" w:color="auto"/>
        <w:left w:val="none" w:sz="0" w:space="0" w:color="auto"/>
        <w:bottom w:val="none" w:sz="0" w:space="0" w:color="auto"/>
        <w:right w:val="none" w:sz="0" w:space="0" w:color="auto"/>
      </w:divBdr>
    </w:div>
    <w:div w:id="1675107093">
      <w:bodyDiv w:val="1"/>
      <w:marLeft w:val="0"/>
      <w:marRight w:val="0"/>
      <w:marTop w:val="0"/>
      <w:marBottom w:val="0"/>
      <w:divBdr>
        <w:top w:val="none" w:sz="0" w:space="0" w:color="auto"/>
        <w:left w:val="none" w:sz="0" w:space="0" w:color="auto"/>
        <w:bottom w:val="none" w:sz="0" w:space="0" w:color="auto"/>
        <w:right w:val="none" w:sz="0" w:space="0" w:color="auto"/>
      </w:divBdr>
    </w:div>
    <w:div w:id="1728340939">
      <w:bodyDiv w:val="1"/>
      <w:marLeft w:val="0"/>
      <w:marRight w:val="0"/>
      <w:marTop w:val="0"/>
      <w:marBottom w:val="0"/>
      <w:divBdr>
        <w:top w:val="none" w:sz="0" w:space="0" w:color="auto"/>
        <w:left w:val="none" w:sz="0" w:space="0" w:color="auto"/>
        <w:bottom w:val="none" w:sz="0" w:space="0" w:color="auto"/>
        <w:right w:val="none" w:sz="0" w:space="0" w:color="auto"/>
      </w:divBdr>
    </w:div>
    <w:div w:id="1732117317">
      <w:bodyDiv w:val="1"/>
      <w:marLeft w:val="0"/>
      <w:marRight w:val="0"/>
      <w:marTop w:val="0"/>
      <w:marBottom w:val="0"/>
      <w:divBdr>
        <w:top w:val="none" w:sz="0" w:space="0" w:color="auto"/>
        <w:left w:val="none" w:sz="0" w:space="0" w:color="auto"/>
        <w:bottom w:val="none" w:sz="0" w:space="0" w:color="auto"/>
        <w:right w:val="none" w:sz="0" w:space="0" w:color="auto"/>
      </w:divBdr>
    </w:div>
    <w:div w:id="1769814168">
      <w:bodyDiv w:val="1"/>
      <w:marLeft w:val="0"/>
      <w:marRight w:val="0"/>
      <w:marTop w:val="0"/>
      <w:marBottom w:val="0"/>
      <w:divBdr>
        <w:top w:val="none" w:sz="0" w:space="0" w:color="auto"/>
        <w:left w:val="none" w:sz="0" w:space="0" w:color="auto"/>
        <w:bottom w:val="none" w:sz="0" w:space="0" w:color="auto"/>
        <w:right w:val="none" w:sz="0" w:space="0" w:color="auto"/>
      </w:divBdr>
    </w:div>
    <w:div w:id="1790121666">
      <w:bodyDiv w:val="1"/>
      <w:marLeft w:val="0"/>
      <w:marRight w:val="0"/>
      <w:marTop w:val="0"/>
      <w:marBottom w:val="0"/>
      <w:divBdr>
        <w:top w:val="none" w:sz="0" w:space="0" w:color="auto"/>
        <w:left w:val="none" w:sz="0" w:space="0" w:color="auto"/>
        <w:bottom w:val="none" w:sz="0" w:space="0" w:color="auto"/>
        <w:right w:val="none" w:sz="0" w:space="0" w:color="auto"/>
      </w:divBdr>
    </w:div>
    <w:div w:id="1801026378">
      <w:bodyDiv w:val="1"/>
      <w:marLeft w:val="0"/>
      <w:marRight w:val="0"/>
      <w:marTop w:val="0"/>
      <w:marBottom w:val="0"/>
      <w:divBdr>
        <w:top w:val="none" w:sz="0" w:space="0" w:color="auto"/>
        <w:left w:val="none" w:sz="0" w:space="0" w:color="auto"/>
        <w:bottom w:val="none" w:sz="0" w:space="0" w:color="auto"/>
        <w:right w:val="none" w:sz="0" w:space="0" w:color="auto"/>
      </w:divBdr>
    </w:div>
    <w:div w:id="1841966250">
      <w:bodyDiv w:val="1"/>
      <w:marLeft w:val="0"/>
      <w:marRight w:val="0"/>
      <w:marTop w:val="0"/>
      <w:marBottom w:val="0"/>
      <w:divBdr>
        <w:top w:val="none" w:sz="0" w:space="0" w:color="auto"/>
        <w:left w:val="none" w:sz="0" w:space="0" w:color="auto"/>
        <w:bottom w:val="none" w:sz="0" w:space="0" w:color="auto"/>
        <w:right w:val="none" w:sz="0" w:space="0" w:color="auto"/>
      </w:divBdr>
    </w:div>
    <w:div w:id="1879077552">
      <w:bodyDiv w:val="1"/>
      <w:marLeft w:val="0"/>
      <w:marRight w:val="0"/>
      <w:marTop w:val="0"/>
      <w:marBottom w:val="0"/>
      <w:divBdr>
        <w:top w:val="none" w:sz="0" w:space="0" w:color="auto"/>
        <w:left w:val="none" w:sz="0" w:space="0" w:color="auto"/>
        <w:bottom w:val="none" w:sz="0" w:space="0" w:color="auto"/>
        <w:right w:val="none" w:sz="0" w:space="0" w:color="auto"/>
      </w:divBdr>
    </w:div>
    <w:div w:id="1888372775">
      <w:bodyDiv w:val="1"/>
      <w:marLeft w:val="0"/>
      <w:marRight w:val="0"/>
      <w:marTop w:val="0"/>
      <w:marBottom w:val="0"/>
      <w:divBdr>
        <w:top w:val="none" w:sz="0" w:space="0" w:color="auto"/>
        <w:left w:val="none" w:sz="0" w:space="0" w:color="auto"/>
        <w:bottom w:val="none" w:sz="0" w:space="0" w:color="auto"/>
        <w:right w:val="none" w:sz="0" w:space="0" w:color="auto"/>
      </w:divBdr>
    </w:div>
    <w:div w:id="1921477323">
      <w:bodyDiv w:val="1"/>
      <w:marLeft w:val="0"/>
      <w:marRight w:val="0"/>
      <w:marTop w:val="0"/>
      <w:marBottom w:val="0"/>
      <w:divBdr>
        <w:top w:val="none" w:sz="0" w:space="0" w:color="auto"/>
        <w:left w:val="none" w:sz="0" w:space="0" w:color="auto"/>
        <w:bottom w:val="none" w:sz="0" w:space="0" w:color="auto"/>
        <w:right w:val="none" w:sz="0" w:space="0" w:color="auto"/>
      </w:divBdr>
    </w:div>
    <w:div w:id="1936787587">
      <w:bodyDiv w:val="1"/>
      <w:marLeft w:val="0"/>
      <w:marRight w:val="0"/>
      <w:marTop w:val="0"/>
      <w:marBottom w:val="0"/>
      <w:divBdr>
        <w:top w:val="none" w:sz="0" w:space="0" w:color="auto"/>
        <w:left w:val="none" w:sz="0" w:space="0" w:color="auto"/>
        <w:bottom w:val="none" w:sz="0" w:space="0" w:color="auto"/>
        <w:right w:val="none" w:sz="0" w:space="0" w:color="auto"/>
      </w:divBdr>
      <w:divsChild>
        <w:div w:id="1817146279">
          <w:marLeft w:val="0"/>
          <w:marRight w:val="0"/>
          <w:marTop w:val="0"/>
          <w:marBottom w:val="0"/>
          <w:divBdr>
            <w:top w:val="none" w:sz="0" w:space="0" w:color="auto"/>
            <w:left w:val="none" w:sz="0" w:space="0" w:color="auto"/>
            <w:bottom w:val="none" w:sz="0" w:space="0" w:color="auto"/>
            <w:right w:val="none" w:sz="0" w:space="0" w:color="auto"/>
          </w:divBdr>
          <w:divsChild>
            <w:div w:id="1057703133">
              <w:marLeft w:val="0"/>
              <w:marRight w:val="0"/>
              <w:marTop w:val="0"/>
              <w:marBottom w:val="0"/>
              <w:divBdr>
                <w:top w:val="none" w:sz="0" w:space="0" w:color="auto"/>
                <w:left w:val="none" w:sz="0" w:space="0" w:color="auto"/>
                <w:bottom w:val="none" w:sz="0" w:space="0" w:color="auto"/>
                <w:right w:val="none" w:sz="0" w:space="0" w:color="auto"/>
              </w:divBdr>
              <w:divsChild>
                <w:div w:id="146395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38579">
      <w:bodyDiv w:val="1"/>
      <w:marLeft w:val="0"/>
      <w:marRight w:val="0"/>
      <w:marTop w:val="0"/>
      <w:marBottom w:val="0"/>
      <w:divBdr>
        <w:top w:val="none" w:sz="0" w:space="0" w:color="auto"/>
        <w:left w:val="none" w:sz="0" w:space="0" w:color="auto"/>
        <w:bottom w:val="none" w:sz="0" w:space="0" w:color="auto"/>
        <w:right w:val="none" w:sz="0" w:space="0" w:color="auto"/>
      </w:divBdr>
      <w:divsChild>
        <w:div w:id="1018505986">
          <w:marLeft w:val="0"/>
          <w:marRight w:val="0"/>
          <w:marTop w:val="0"/>
          <w:marBottom w:val="0"/>
          <w:divBdr>
            <w:top w:val="none" w:sz="0" w:space="0" w:color="auto"/>
            <w:left w:val="none" w:sz="0" w:space="0" w:color="auto"/>
            <w:bottom w:val="none" w:sz="0" w:space="0" w:color="auto"/>
            <w:right w:val="none" w:sz="0" w:space="0" w:color="auto"/>
          </w:divBdr>
          <w:divsChild>
            <w:div w:id="1701590034">
              <w:marLeft w:val="0"/>
              <w:marRight w:val="0"/>
              <w:marTop w:val="0"/>
              <w:marBottom w:val="0"/>
              <w:divBdr>
                <w:top w:val="none" w:sz="0" w:space="0" w:color="auto"/>
                <w:left w:val="none" w:sz="0" w:space="0" w:color="auto"/>
                <w:bottom w:val="none" w:sz="0" w:space="0" w:color="auto"/>
                <w:right w:val="none" w:sz="0" w:space="0" w:color="auto"/>
              </w:divBdr>
              <w:divsChild>
                <w:div w:id="1826429713">
                  <w:marLeft w:val="0"/>
                  <w:marRight w:val="0"/>
                  <w:marTop w:val="0"/>
                  <w:marBottom w:val="0"/>
                  <w:divBdr>
                    <w:top w:val="none" w:sz="0" w:space="0" w:color="auto"/>
                    <w:left w:val="none" w:sz="0" w:space="0" w:color="auto"/>
                    <w:bottom w:val="none" w:sz="0" w:space="0" w:color="auto"/>
                    <w:right w:val="none" w:sz="0" w:space="0" w:color="auto"/>
                  </w:divBdr>
                  <w:divsChild>
                    <w:div w:id="134220737">
                      <w:marLeft w:val="0"/>
                      <w:marRight w:val="0"/>
                      <w:marTop w:val="0"/>
                      <w:marBottom w:val="0"/>
                      <w:divBdr>
                        <w:top w:val="none" w:sz="0" w:space="0" w:color="auto"/>
                        <w:left w:val="none" w:sz="0" w:space="0" w:color="auto"/>
                        <w:bottom w:val="none" w:sz="0" w:space="0" w:color="auto"/>
                        <w:right w:val="none" w:sz="0" w:space="0" w:color="auto"/>
                      </w:divBdr>
                      <w:divsChild>
                        <w:div w:id="842665745">
                          <w:marLeft w:val="0"/>
                          <w:marRight w:val="0"/>
                          <w:marTop w:val="0"/>
                          <w:marBottom w:val="0"/>
                          <w:divBdr>
                            <w:top w:val="none" w:sz="0" w:space="0" w:color="auto"/>
                            <w:left w:val="none" w:sz="0" w:space="0" w:color="auto"/>
                            <w:bottom w:val="none" w:sz="0" w:space="0" w:color="auto"/>
                            <w:right w:val="none" w:sz="0" w:space="0" w:color="auto"/>
                          </w:divBdr>
                          <w:divsChild>
                            <w:div w:id="578442868">
                              <w:marLeft w:val="0"/>
                              <w:marRight w:val="0"/>
                              <w:marTop w:val="0"/>
                              <w:marBottom w:val="0"/>
                              <w:divBdr>
                                <w:top w:val="none" w:sz="0" w:space="0" w:color="auto"/>
                                <w:left w:val="none" w:sz="0" w:space="0" w:color="auto"/>
                                <w:bottom w:val="none" w:sz="0" w:space="0" w:color="auto"/>
                                <w:right w:val="none" w:sz="0" w:space="0" w:color="auto"/>
                              </w:divBdr>
                              <w:divsChild>
                                <w:div w:id="669144097">
                                  <w:marLeft w:val="0"/>
                                  <w:marRight w:val="0"/>
                                  <w:marTop w:val="0"/>
                                  <w:marBottom w:val="0"/>
                                  <w:divBdr>
                                    <w:top w:val="none" w:sz="0" w:space="0" w:color="auto"/>
                                    <w:left w:val="none" w:sz="0" w:space="0" w:color="auto"/>
                                    <w:bottom w:val="none" w:sz="0" w:space="0" w:color="auto"/>
                                    <w:right w:val="none" w:sz="0" w:space="0" w:color="auto"/>
                                  </w:divBdr>
                                  <w:divsChild>
                                    <w:div w:id="18049883">
                                      <w:marLeft w:val="0"/>
                                      <w:marRight w:val="0"/>
                                      <w:marTop w:val="0"/>
                                      <w:marBottom w:val="0"/>
                                      <w:divBdr>
                                        <w:top w:val="none" w:sz="0" w:space="0" w:color="auto"/>
                                        <w:left w:val="none" w:sz="0" w:space="0" w:color="auto"/>
                                        <w:bottom w:val="none" w:sz="0" w:space="0" w:color="auto"/>
                                        <w:right w:val="none" w:sz="0" w:space="0" w:color="auto"/>
                                      </w:divBdr>
                                      <w:divsChild>
                                        <w:div w:id="631130180">
                                          <w:marLeft w:val="0"/>
                                          <w:marRight w:val="0"/>
                                          <w:marTop w:val="0"/>
                                          <w:marBottom w:val="0"/>
                                          <w:divBdr>
                                            <w:top w:val="none" w:sz="0" w:space="0" w:color="auto"/>
                                            <w:left w:val="none" w:sz="0" w:space="0" w:color="auto"/>
                                            <w:bottom w:val="none" w:sz="0" w:space="0" w:color="auto"/>
                                            <w:right w:val="none" w:sz="0" w:space="0" w:color="auto"/>
                                          </w:divBdr>
                                          <w:divsChild>
                                            <w:div w:id="844366682">
                                              <w:marLeft w:val="0"/>
                                              <w:marRight w:val="0"/>
                                              <w:marTop w:val="0"/>
                                              <w:marBottom w:val="0"/>
                                              <w:divBdr>
                                                <w:top w:val="single" w:sz="6" w:space="0" w:color="F5F5F5"/>
                                                <w:left w:val="single" w:sz="6" w:space="0" w:color="F5F5F5"/>
                                                <w:bottom w:val="single" w:sz="6" w:space="0" w:color="F5F5F5"/>
                                                <w:right w:val="single" w:sz="6" w:space="0" w:color="F5F5F5"/>
                                              </w:divBdr>
                                              <w:divsChild>
                                                <w:div w:id="1468278957">
                                                  <w:marLeft w:val="0"/>
                                                  <w:marRight w:val="0"/>
                                                  <w:marTop w:val="0"/>
                                                  <w:marBottom w:val="0"/>
                                                  <w:divBdr>
                                                    <w:top w:val="none" w:sz="0" w:space="0" w:color="auto"/>
                                                    <w:left w:val="none" w:sz="0" w:space="0" w:color="auto"/>
                                                    <w:bottom w:val="none" w:sz="0" w:space="0" w:color="auto"/>
                                                    <w:right w:val="none" w:sz="0" w:space="0" w:color="auto"/>
                                                  </w:divBdr>
                                                  <w:divsChild>
                                                    <w:div w:id="144249309">
                                                      <w:marLeft w:val="0"/>
                                                      <w:marRight w:val="0"/>
                                                      <w:marTop w:val="0"/>
                                                      <w:marBottom w:val="0"/>
                                                      <w:divBdr>
                                                        <w:top w:val="none" w:sz="0" w:space="0" w:color="auto"/>
                                                        <w:left w:val="none" w:sz="0" w:space="0" w:color="auto"/>
                                                        <w:bottom w:val="none" w:sz="0" w:space="0" w:color="auto"/>
                                                        <w:right w:val="none" w:sz="0" w:space="0" w:color="auto"/>
                                                      </w:divBdr>
                                                    </w:div>
                                                  </w:divsChild>
                                                </w:div>
                                                <w:div w:id="1817531226">
                                                  <w:marLeft w:val="0"/>
                                                  <w:marRight w:val="0"/>
                                                  <w:marTop w:val="0"/>
                                                  <w:marBottom w:val="0"/>
                                                  <w:divBdr>
                                                    <w:top w:val="none" w:sz="0" w:space="0" w:color="auto"/>
                                                    <w:left w:val="none" w:sz="0" w:space="0" w:color="auto"/>
                                                    <w:bottom w:val="none" w:sz="0" w:space="0" w:color="auto"/>
                                                    <w:right w:val="none" w:sz="0" w:space="0" w:color="auto"/>
                                                  </w:divBdr>
                                                  <w:divsChild>
                                                    <w:div w:id="2052418000">
                                                      <w:marLeft w:val="0"/>
                                                      <w:marRight w:val="0"/>
                                                      <w:marTop w:val="0"/>
                                                      <w:marBottom w:val="0"/>
                                                      <w:divBdr>
                                                        <w:top w:val="none" w:sz="0" w:space="0" w:color="auto"/>
                                                        <w:left w:val="none" w:sz="0" w:space="0" w:color="auto"/>
                                                        <w:bottom w:val="none" w:sz="0" w:space="0" w:color="auto"/>
                                                        <w:right w:val="none" w:sz="0" w:space="0" w:color="auto"/>
                                                      </w:divBdr>
                                                      <w:divsChild>
                                                        <w:div w:id="1172139285">
                                                          <w:marLeft w:val="0"/>
                                                          <w:marRight w:val="0"/>
                                                          <w:marTop w:val="0"/>
                                                          <w:marBottom w:val="0"/>
                                                          <w:divBdr>
                                                            <w:top w:val="none" w:sz="0" w:space="0" w:color="auto"/>
                                                            <w:left w:val="none" w:sz="0" w:space="0" w:color="auto"/>
                                                            <w:bottom w:val="none" w:sz="0" w:space="0" w:color="auto"/>
                                                            <w:right w:val="none" w:sz="0" w:space="0" w:color="auto"/>
                                                          </w:divBdr>
                                                          <w:divsChild>
                                                            <w:div w:id="305866490">
                                                              <w:marLeft w:val="0"/>
                                                              <w:marRight w:val="0"/>
                                                              <w:marTop w:val="0"/>
                                                              <w:marBottom w:val="0"/>
                                                              <w:divBdr>
                                                                <w:top w:val="single" w:sz="6" w:space="12" w:color="BBBBBB"/>
                                                                <w:left w:val="single" w:sz="6" w:space="12" w:color="BBBBBB"/>
                                                                <w:bottom w:val="single" w:sz="6" w:space="12" w:color="A8A8A8"/>
                                                                <w:right w:val="single" w:sz="6" w:space="12" w:color="BBBBBB"/>
                                                              </w:divBdr>
                                                              <w:divsChild>
                                                                <w:div w:id="883711563">
                                                                  <w:marLeft w:val="0"/>
                                                                  <w:marRight w:val="0"/>
                                                                  <w:marTop w:val="0"/>
                                                                  <w:marBottom w:val="0"/>
                                                                  <w:divBdr>
                                                                    <w:top w:val="none" w:sz="0" w:space="0" w:color="auto"/>
                                                                    <w:left w:val="none" w:sz="0" w:space="0" w:color="auto"/>
                                                                    <w:bottom w:val="none" w:sz="0" w:space="0" w:color="auto"/>
                                                                    <w:right w:val="none" w:sz="0" w:space="0" w:color="auto"/>
                                                                  </w:divBdr>
                                                                  <w:divsChild>
                                                                    <w:div w:id="1158572851">
                                                                      <w:marLeft w:val="0"/>
                                                                      <w:marRight w:val="0"/>
                                                                      <w:marTop w:val="0"/>
                                                                      <w:marBottom w:val="0"/>
                                                                      <w:divBdr>
                                                                        <w:top w:val="none" w:sz="0" w:space="0" w:color="auto"/>
                                                                        <w:left w:val="none" w:sz="0" w:space="0" w:color="auto"/>
                                                                        <w:bottom w:val="none" w:sz="0" w:space="0" w:color="auto"/>
                                                                        <w:right w:val="none" w:sz="0" w:space="0" w:color="auto"/>
                                                                      </w:divBdr>
                                                                      <w:divsChild>
                                                                        <w:div w:id="34347698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6246111">
      <w:bodyDiv w:val="1"/>
      <w:marLeft w:val="0"/>
      <w:marRight w:val="0"/>
      <w:marTop w:val="0"/>
      <w:marBottom w:val="0"/>
      <w:divBdr>
        <w:top w:val="none" w:sz="0" w:space="0" w:color="auto"/>
        <w:left w:val="none" w:sz="0" w:space="0" w:color="auto"/>
        <w:bottom w:val="none" w:sz="0" w:space="0" w:color="auto"/>
        <w:right w:val="none" w:sz="0" w:space="0" w:color="auto"/>
      </w:divBdr>
    </w:div>
    <w:div w:id="213466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_________Microsoft_Visio3.vsdx"/><Relationship Id="rId34" Type="http://schemas.openxmlformats.org/officeDocument/2006/relationships/image" Target="media/image20.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2.xml"/><Relationship Id="rId19" Type="http://schemas.openxmlformats.org/officeDocument/2006/relationships/package" Target="embeddings/_________Microsoft_Visio2.vsdx"/><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DAEB2-892C-4493-962F-5AF4A999A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4</TotalTime>
  <Pages>1</Pages>
  <Words>30728</Words>
  <Characters>17515</Characters>
  <Application>Microsoft Office Word</Application>
  <DocSecurity>0</DocSecurity>
  <Lines>145</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Ponomarenko</dc:creator>
  <cp:keywords/>
  <dc:description/>
  <cp:lastModifiedBy>Oleksandr Hrebeniuk</cp:lastModifiedBy>
  <cp:revision>145</cp:revision>
  <cp:lastPrinted>2016-05-24T12:43:00Z</cp:lastPrinted>
  <dcterms:created xsi:type="dcterms:W3CDTF">2013-05-17T06:18:00Z</dcterms:created>
  <dcterms:modified xsi:type="dcterms:W3CDTF">2017-11-20T07:57:00Z</dcterms:modified>
</cp:coreProperties>
</file>